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507B" w:rsidRPr="0084507B" w:rsidRDefault="0084507B" w:rsidP="0084507B">
      <w:pPr>
        <w:pStyle w:val="a7"/>
        <w:jc w:val="center"/>
        <w:rPr>
          <w:color w:val="000000"/>
          <w:sz w:val="28"/>
          <w:szCs w:val="28"/>
        </w:rPr>
      </w:pPr>
      <w:proofErr w:type="spellStart"/>
      <w:r w:rsidRPr="0084507B">
        <w:rPr>
          <w:color w:val="000000"/>
          <w:sz w:val="28"/>
          <w:szCs w:val="28"/>
        </w:rPr>
        <w:t>Міністерство</w:t>
      </w:r>
      <w:proofErr w:type="spellEnd"/>
      <w:r w:rsidRPr="0084507B">
        <w:rPr>
          <w:color w:val="000000"/>
          <w:sz w:val="28"/>
          <w:szCs w:val="28"/>
        </w:rPr>
        <w:t xml:space="preserve"> </w:t>
      </w:r>
      <w:proofErr w:type="spellStart"/>
      <w:r w:rsidRPr="0084507B">
        <w:rPr>
          <w:color w:val="000000"/>
          <w:sz w:val="28"/>
          <w:szCs w:val="28"/>
        </w:rPr>
        <w:t>освіти</w:t>
      </w:r>
      <w:proofErr w:type="spellEnd"/>
      <w:r w:rsidRPr="0084507B">
        <w:rPr>
          <w:color w:val="000000"/>
          <w:sz w:val="28"/>
          <w:szCs w:val="28"/>
        </w:rPr>
        <w:t xml:space="preserve"> і науки </w:t>
      </w:r>
      <w:proofErr w:type="spellStart"/>
      <w:r w:rsidRPr="0084507B">
        <w:rPr>
          <w:color w:val="000000"/>
          <w:sz w:val="28"/>
          <w:szCs w:val="28"/>
        </w:rPr>
        <w:t>України</w:t>
      </w:r>
      <w:proofErr w:type="spellEnd"/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нтральноукраїнський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ціональний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ічний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ніверситет</w:t>
      </w:r>
      <w:proofErr w:type="spellEnd"/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0" w:name="_GoBack"/>
      <w:bookmarkEnd w:id="0"/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ТВЕРДЖУЮ</w:t>
      </w:r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ерівник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ової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оботи</w:t>
      </w:r>
      <w:proofErr w:type="spellEnd"/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____________ Сидоренко В.В.</w:t>
      </w:r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ind w:left="652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ndroid-додаток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 </w:t>
      </w: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користанням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БД</w:t>
      </w: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д документу 12</w:t>
      </w: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гальна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ількість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кушів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14</w:t>
      </w: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ітера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РП</w:t>
      </w: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4507B" w:rsidRPr="0084507B" w:rsidRDefault="0084507B" w:rsidP="0084507B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67484F" w:rsidRDefault="0084507B" w:rsidP="0067484F">
      <w:pPr>
        <w:spacing w:before="100" w:beforeAutospacing="1" w:after="100" w:afterAutospacing="1" w:line="240" w:lineRule="auto"/>
        <w:jc w:val="center"/>
      </w:pPr>
      <w:proofErr w:type="spellStart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ропивницький</w:t>
      </w:r>
      <w:proofErr w:type="spellEnd"/>
      <w:r w:rsidRPr="0084507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2017</w:t>
      </w:r>
    </w:p>
    <w:p w:rsidR="0084507B" w:rsidRPr="00824894" w:rsidRDefault="0084507B" w:rsidP="0084507B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67484F">
        <w:br w:type="page"/>
      </w:r>
      <w:r>
        <w:rPr>
          <w:b/>
          <w:color w:val="000000"/>
        </w:rPr>
        <w:lastRenderedPageBreak/>
        <w:t>ДОДАТОК Е</w:t>
      </w:r>
    </w:p>
    <w:p w:rsidR="0084507B" w:rsidRPr="00824894" w:rsidRDefault="0084507B" w:rsidP="0084507B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t>СХЕМА ДАНИХ</w:t>
      </w:r>
    </w:p>
    <w:p w:rsid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-- Использование базы дынных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84507B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USE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Hospital] </w:t>
      </w:r>
      <w:r w:rsidRPr="0084507B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GO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84507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-- </w:t>
      </w:r>
      <w:r w:rsidRPr="00093EFA">
        <w:rPr>
          <w:rFonts w:ascii="Courier New" w:hAnsi="Courier New" w:cs="Courier New"/>
          <w:color w:val="0000FF"/>
          <w:sz w:val="20"/>
          <w:szCs w:val="20"/>
        </w:rPr>
        <w:t>Выборка</w:t>
      </w:r>
      <w:r w:rsidRPr="0084507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</w:rPr>
        <w:t>всех</w:t>
      </w:r>
      <w:r w:rsidRPr="0084507B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</w:rPr>
        <w:t>данных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 xml:space="preserve">-- Вывод всех полей </w:t>
      </w:r>
      <w:r w:rsidRPr="00093EFA">
        <w:rPr>
          <w:rFonts w:ascii="Courier New" w:hAnsi="Courier New" w:cs="Courier New"/>
          <w:color w:val="008000"/>
          <w:sz w:val="20"/>
          <w:szCs w:val="20"/>
        </w:rPr>
        <w:t>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</w:rPr>
        <w:t>График рабо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График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ень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[Сотрудник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Время начал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Время конц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График рабо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 xml:space="preserve">-- Вывод всех полей </w:t>
      </w:r>
      <w:r w:rsidRPr="00093EFA">
        <w:rPr>
          <w:rFonts w:ascii="Courier New" w:hAnsi="Courier New" w:cs="Courier New"/>
          <w:color w:val="008000"/>
          <w:sz w:val="20"/>
          <w:szCs w:val="20"/>
        </w:rPr>
        <w:t>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</w:rPr>
        <w:t>Дни недел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День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 дн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личество часов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Дни недел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Должности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Должность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 должности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Зарпла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Должност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Записи врач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записи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врач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Жалобы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Улучш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Записи врач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История болезн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записи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паспор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История болезн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Лекарств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лекарства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Форма выпуск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Лекарств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Лекарственное леч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лекарства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процедур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Лекарственное леч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Леч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Лечение ID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Леч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Направл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направл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отдел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Предварительный диагноз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ID поступления]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Направл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Начальники отделения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завед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. отдел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ID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старш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. медсестры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отдел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чальники отдел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Обследов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обследова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Обследов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Отдел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Отделение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 отдел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личество медсестер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Количество врачей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личество мест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телефон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Отдел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ала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Отделение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Палата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личество мест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пол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ала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аспортная часть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паспорта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направл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лечащего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врач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Пала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Дата поступл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 выписки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Присутствие родител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аспортная часть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ациен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Пациент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Фамил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Им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Отчество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 рожд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Адрес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нтактный телефон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пол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ациен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л]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84507B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SELECT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ID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ла</w:t>
      </w:r>
      <w:proofErr w:type="gramStart"/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84507B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,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л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</w:t>
      </w:r>
      <w:r w:rsidRPr="0084507B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FROM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84507B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л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становка диагноз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записи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Диагноз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становка диагноз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ступл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поступл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пациент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типа клиент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ступле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роцедура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процедуры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сотрудник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 провед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Время провед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роцедура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роцедур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процедуры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записи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типа леч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Примеч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Количество дней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личество раз в день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роцедур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Результаты анализ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типа обследова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записи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Результат анализ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Результаты анализ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Сбор анализов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поступл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запис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Сбор анализов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Сотрудник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Сотрудник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Фамил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Им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Отчество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 рожд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Адрес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онтактная телефон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Дата прием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Образов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Должности ID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Отделения ID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Категория ID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Сотрудники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Тип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типа леч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Тип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Тип обследова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типа обследова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обследова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Тип обследова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Вывод всех полей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Тип пациен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SELEC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Тип ID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Тип пациен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 w:rsidRPr="00093EFA">
        <w:rPr>
          <w:rFonts w:ascii="Courier New" w:hAnsi="Courier New" w:cs="Courier New"/>
          <w:color w:val="0000FF"/>
          <w:sz w:val="20"/>
          <w:szCs w:val="20"/>
        </w:rPr>
        <w:t>-- Заполнение всех полей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Заполнение всех полей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График рабо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SER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TO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График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работы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         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График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ень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[Сотрудник 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Время начал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Время конца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VALUES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1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1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,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11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,</w:t>
      </w:r>
      <w:proofErr w:type="gramEnd"/>
      <w:r w:rsidRPr="00093EFA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'12:00:00 PM'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,</w:t>
      </w:r>
      <w:r w:rsidRPr="00093EFA">
        <w:rPr>
          <w:rFonts w:ascii="Courier New" w:hAnsi="Courier New" w:cs="Courier New"/>
          <w:color w:val="FF0000"/>
          <w:sz w:val="20"/>
          <w:szCs w:val="20"/>
          <w:highlight w:val="white"/>
          <w:lang w:val="en-US"/>
        </w:rPr>
        <w:t>'13:00:00 PM'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 xml:space="preserve">-- Заполнение всех </w:t>
      </w:r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лей  [</w:t>
      </w:r>
      <w:proofErr w:type="spellStart"/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Тип пациент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SER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TO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Тип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ациента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ab/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Тип ID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</w:t>
      </w:r>
      <w:proofErr w:type="gram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VALUES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1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FF0000"/>
          <w:sz w:val="20"/>
          <w:szCs w:val="20"/>
          <w:highlight w:val="white"/>
        </w:rPr>
        <w:t>'Название '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lastRenderedPageBreak/>
        <w:t xml:space="preserve">-- Заполнение всех </w:t>
      </w:r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лей  [</w:t>
      </w:r>
      <w:proofErr w:type="spellStart"/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Тип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SER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TO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Тип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лечения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ab/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типа леч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лече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</w:t>
      </w:r>
      <w:proofErr w:type="gram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VALUES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типа лечения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&gt;,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20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,&gt;,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лечения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&gt;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 xml:space="preserve">-- Заполнение всех </w:t>
      </w:r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лей  [</w:t>
      </w:r>
      <w:proofErr w:type="spellStart"/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Тип леч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SER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TO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Тип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обследования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         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типа обследова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обследования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proofErr w:type="gram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VALUES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типа обследования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&gt;,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,&gt;,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обследования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&gt;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 xml:space="preserve">-- Заполнение всех </w:t>
      </w:r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олей  [</w:t>
      </w:r>
      <w:proofErr w:type="spellStart"/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Сбор анализов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SERT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TO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Сбор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анализов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 xml:space="preserve">          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ID поступления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записи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VALUES</w:t>
      </w:r>
    </w:p>
    <w:p w:rsidR="0084507B" w:rsidRPr="00D230F8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         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(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поступления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proofErr w:type="gramStart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gt;,&lt;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ID записи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&gt;)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Удаление данных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Удаление поля в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График рабо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DELET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График рабо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Удаление поля в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аспортная часть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DELET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аспортная часть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Удаление поля в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Записи врача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DELET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Записи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врача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Удаление поля в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Начальники отдел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DELET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Начальники отделения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-- Удаление поля в [</w:t>
      </w:r>
      <w:proofErr w:type="spell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093EFA">
        <w:rPr>
          <w:rFonts w:ascii="Courier New" w:hAnsi="Courier New" w:cs="Courier New"/>
          <w:color w:val="008000"/>
          <w:sz w:val="20"/>
          <w:szCs w:val="20"/>
          <w:highlight w:val="white"/>
        </w:rPr>
        <w:t>Пациен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DELET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FROM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ациенты]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84507B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-- </w:t>
      </w:r>
      <w:r w:rsidRPr="00093EFA">
        <w:rPr>
          <w:rFonts w:ascii="Courier New" w:hAnsi="Courier New" w:cs="Courier New"/>
          <w:color w:val="808080"/>
          <w:sz w:val="20"/>
          <w:szCs w:val="20"/>
        </w:rPr>
        <w:t>создание</w:t>
      </w:r>
      <w:r w:rsidRPr="0084507B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 w:rsidRPr="00093EFA">
        <w:rPr>
          <w:rFonts w:ascii="Courier New" w:hAnsi="Courier New" w:cs="Courier New"/>
          <w:color w:val="808080"/>
          <w:sz w:val="20"/>
          <w:szCs w:val="20"/>
        </w:rPr>
        <w:t>таблицы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CREAT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ABLE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TABLE_</w:t>
      </w:r>
      <w:proofErr w:type="gramStart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>NAME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(</w:t>
      </w:r>
      <w:proofErr w:type="gramEnd"/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ab/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field </w:t>
      </w:r>
      <w:proofErr w:type="spellStart"/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RIMARY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KEY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gt;,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ab/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field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ype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gt;,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ab/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field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ype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gt;,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ab/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lt;</w:t>
      </w: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field </w:t>
      </w:r>
      <w:r w:rsidRPr="00093EFA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ype</w:t>
      </w: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gt;,</w:t>
      </w:r>
    </w:p>
    <w:p w:rsidR="0084507B" w:rsidRPr="0084507B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</w:pPr>
      <w:r w:rsidRPr="00093EFA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ab/>
      </w:r>
      <w:r w:rsidRPr="0084507B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lt;</w:t>
      </w:r>
      <w:r w:rsidRPr="0084507B">
        <w:rPr>
          <w:rFonts w:ascii="Courier New" w:hAnsi="Courier New" w:cs="Courier New"/>
          <w:color w:val="000000"/>
          <w:sz w:val="20"/>
          <w:szCs w:val="20"/>
          <w:highlight w:val="white"/>
          <w:lang w:val="en-US"/>
        </w:rPr>
        <w:t xml:space="preserve">field </w:t>
      </w:r>
      <w:r w:rsidRPr="0084507B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type</w:t>
      </w:r>
      <w:r w:rsidRPr="0084507B">
        <w:rPr>
          <w:rFonts w:ascii="Courier New" w:hAnsi="Courier New" w:cs="Courier New"/>
          <w:color w:val="808080"/>
          <w:sz w:val="20"/>
          <w:szCs w:val="20"/>
          <w:highlight w:val="white"/>
          <w:lang w:val="en-US"/>
        </w:rPr>
        <w:t>&gt;)</w:t>
      </w:r>
    </w:p>
    <w:p w:rsidR="0084507B" w:rsidRPr="0067484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vanish/>
          <w:sz w:val="20"/>
          <w:szCs w:val="20"/>
          <w:specVanish/>
        </w:rPr>
      </w:pPr>
      <w:r w:rsidRPr="00093EFA">
        <w:rPr>
          <w:rFonts w:ascii="Courier New" w:hAnsi="Courier New" w:cs="Courier New"/>
          <w:color w:val="808080"/>
          <w:sz w:val="20"/>
          <w:szCs w:val="20"/>
          <w:highlight w:val="white"/>
        </w:rPr>
        <w:t>);</w:t>
      </w:r>
    </w:p>
    <w:p w:rsidR="0084507B" w:rsidRPr="0067484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sz w:val="20"/>
          <w:szCs w:val="20"/>
        </w:rPr>
      </w:pPr>
      <w:r w:rsidRPr="0067484F">
        <w:rPr>
          <w:rFonts w:ascii="Courier New" w:hAnsi="Courier New" w:cs="Courier New"/>
          <w:sz w:val="20"/>
          <w:szCs w:val="20"/>
        </w:rPr>
        <w:t xml:space="preserve"> </w:t>
      </w:r>
    </w:p>
    <w:p w:rsidR="0084507B" w:rsidRPr="0067484F" w:rsidRDefault="0084507B" w:rsidP="0084507B">
      <w:pPr>
        <w:rPr>
          <w:rFonts w:ascii="Courier New" w:hAnsi="Courier New" w:cs="Courier New"/>
          <w:sz w:val="20"/>
          <w:szCs w:val="20"/>
        </w:rPr>
      </w:pPr>
      <w:r w:rsidRPr="0067484F">
        <w:rPr>
          <w:rFonts w:ascii="Courier New" w:hAnsi="Courier New" w:cs="Courier New"/>
          <w:sz w:val="20"/>
          <w:szCs w:val="20"/>
        </w:rPr>
        <w:br w:type="page"/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lastRenderedPageBreak/>
        <w:t>-- обновление данных всех полей</w:t>
      </w:r>
      <w:r w:rsidRPr="00790CCF">
        <w:rPr>
          <w:rFonts w:ascii="Courier New" w:hAnsi="Courier New" w:cs="Courier New"/>
          <w:color w:val="008000"/>
          <w:sz w:val="20"/>
          <w:szCs w:val="20"/>
        </w:rPr>
        <w:t>[</w:t>
      </w:r>
      <w:proofErr w:type="spellStart"/>
      <w:r w:rsidRPr="00790CCF">
        <w:rPr>
          <w:rFonts w:ascii="Courier New" w:hAnsi="Courier New" w:cs="Courier New"/>
          <w:color w:val="008000"/>
          <w:sz w:val="20"/>
          <w:szCs w:val="20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8000"/>
          <w:sz w:val="20"/>
          <w:szCs w:val="20"/>
        </w:rPr>
        <w:t>].[</w:t>
      </w:r>
      <w:proofErr w:type="gramEnd"/>
      <w:r w:rsidRPr="00790CCF">
        <w:rPr>
          <w:rFonts w:ascii="Courier New" w:hAnsi="Courier New" w:cs="Courier New"/>
          <w:color w:val="008000"/>
          <w:sz w:val="20"/>
          <w:szCs w:val="20"/>
        </w:rPr>
        <w:t>График работы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FF00FF"/>
          <w:sz w:val="20"/>
          <w:szCs w:val="20"/>
          <w:highlight w:val="white"/>
        </w:rPr>
        <w:t>UPDAT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График работы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SET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График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 График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ень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ень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Сотрудник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Сотрудник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Время начал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Время начал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tim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Время конц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Время конц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tim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-- обновление данных всех полей [</w:t>
      </w:r>
      <w:proofErr w:type="spell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История болезни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FF00FF"/>
          <w:sz w:val="20"/>
          <w:szCs w:val="20"/>
          <w:highlight w:val="white"/>
        </w:rPr>
        <w:t>UPDAT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История болезни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SET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записи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 записи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ID паспорт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 паспорт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-- обновление данных всех полей [</w:t>
      </w:r>
      <w:proofErr w:type="spell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Лекарства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FF00FF"/>
          <w:sz w:val="20"/>
          <w:szCs w:val="20"/>
          <w:highlight w:val="white"/>
        </w:rPr>
        <w:t>UPDAT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Лекарства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SET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лекарств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 лекарств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Название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Название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Форма выпуск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Форма выпу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-- обновление данных всех полей [</w:t>
      </w:r>
      <w:proofErr w:type="spell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Паспортная часть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FF00FF"/>
          <w:sz w:val="20"/>
          <w:szCs w:val="20"/>
          <w:highlight w:val="white"/>
        </w:rPr>
        <w:t>UPDAT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аспортная часть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SET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ID паспорт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 паспорт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ID направлени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 направлени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spellStart"/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лечащего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врач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лечащего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врач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Палат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алат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ата поступлени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Дата поступлени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datetim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ата выписки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Дата выписки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datetim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Присутствие родител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рисутствие родител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-- обновление данных всех полей [</w:t>
      </w:r>
      <w:proofErr w:type="spell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Сотрудники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FF00FF"/>
          <w:sz w:val="20"/>
          <w:szCs w:val="20"/>
          <w:highlight w:val="white"/>
        </w:rPr>
        <w:t>UPDAT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Сотрудники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SET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Сотрудник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Сотрудник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Фамили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Фамили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Им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Им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Отчество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Отчество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ата рождени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Дата рождени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dat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Адрес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Адрес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5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Контактная телефон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Контактная телефон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ата прием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Дата прием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dat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Образование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Образование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олжности ID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Должности ID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Отделения ID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Отделения ID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Категория ID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Категория ID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093EFA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-- обновление данных всех полей [</w:t>
      </w:r>
      <w:proofErr w:type="spell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].[</w:t>
      </w:r>
      <w:proofErr w:type="gramEnd"/>
      <w:r w:rsidRPr="00790CCF">
        <w:rPr>
          <w:rFonts w:ascii="Courier New" w:hAnsi="Courier New" w:cs="Courier New"/>
          <w:color w:val="008000"/>
          <w:sz w:val="20"/>
          <w:szCs w:val="20"/>
          <w:highlight w:val="white"/>
        </w:rPr>
        <w:t>Пациенты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FF00FF"/>
          <w:sz w:val="20"/>
          <w:szCs w:val="20"/>
          <w:highlight w:val="white"/>
        </w:rPr>
        <w:t>UPDAT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dbo</w:t>
      </w:r>
      <w:proofErr w:type="spellEnd"/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]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.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ациенты]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SET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[Пациент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Пациент 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Фамили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Фамили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2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Им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Им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2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Отчество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Отчество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2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Дата рождения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Дата рождения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datetime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Адрес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Адрес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nvarchar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(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30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)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Контактный телефон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Контактны й телефон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790CC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highlight w:val="white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     </w:t>
      </w:r>
      <w:proofErr w:type="gramStart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[</w:t>
      </w:r>
      <w:proofErr w:type="spellStart"/>
      <w:proofErr w:type="gram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пола]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=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proofErr w:type="spell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Id</w:t>
      </w:r>
      <w:proofErr w:type="spellEnd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пол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proofErr w:type="spellStart"/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int</w:t>
      </w:r>
      <w:proofErr w:type="spell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&gt;</w:t>
      </w:r>
    </w:p>
    <w:p w:rsidR="0084507B" w:rsidRPr="0067484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0000FF"/>
          <w:sz w:val="20"/>
          <w:szCs w:val="20"/>
          <w:highlight w:val="white"/>
        </w:rPr>
        <w:t>WHERE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 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lt;</w:t>
      </w:r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 xml:space="preserve">Условия </w:t>
      </w:r>
      <w:proofErr w:type="gramStart"/>
      <w:r w:rsidRPr="00790CCF">
        <w:rPr>
          <w:rFonts w:ascii="Courier New" w:hAnsi="Courier New" w:cs="Courier New"/>
          <w:color w:val="000000"/>
          <w:sz w:val="20"/>
          <w:szCs w:val="20"/>
          <w:highlight w:val="white"/>
        </w:rPr>
        <w:t>поиска</w:t>
      </w:r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,,</w:t>
      </w:r>
      <w:proofErr w:type="gramEnd"/>
      <w:r w:rsidRPr="00790CCF">
        <w:rPr>
          <w:rFonts w:ascii="Courier New" w:hAnsi="Courier New" w:cs="Courier New"/>
          <w:color w:val="808080"/>
          <w:sz w:val="20"/>
          <w:szCs w:val="20"/>
          <w:highlight w:val="white"/>
        </w:rPr>
        <w:t>&gt;</w:t>
      </w:r>
    </w:p>
    <w:p w:rsidR="0084507B" w:rsidRPr="0067484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84507B" w:rsidRPr="0067484F" w:rsidRDefault="0084507B" w:rsidP="0084507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84507B" w:rsidRDefault="0084507B">
      <w:pPr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84507B" w:rsidRDefault="0084507B" w:rsidP="0084507B">
      <w:pPr>
        <w:jc w:val="center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:rsidR="007E36EF" w:rsidRPr="0084507B" w:rsidRDefault="00B4260A" w:rsidP="0084507B">
      <w:pPr>
        <w:jc w:val="center"/>
        <w:rPr>
          <w:rFonts w:ascii="Times New Roman" w:hAnsi="Times New Roman" w:cs="Times New Roman"/>
          <w:sz w:val="24"/>
          <w:szCs w:val="24"/>
        </w:rPr>
      </w:pPr>
      <w:r w:rsidRPr="0084507B">
        <w:rPr>
          <w:rFonts w:ascii="Times New Roman" w:hAnsi="Times New Roman" w:cs="Times New Roman"/>
          <w:b/>
          <w:color w:val="000000"/>
          <w:sz w:val="24"/>
          <w:szCs w:val="24"/>
        </w:rPr>
        <w:t>ДОДАТОК Д</w:t>
      </w:r>
    </w:p>
    <w:p w:rsidR="007E36EF" w:rsidRPr="00824894" w:rsidRDefault="007E36EF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t>СТРУКТУРА ТАБЛИЦЬ</w:t>
      </w:r>
    </w:p>
    <w:p w:rsidR="007E36EF" w:rsidRPr="0084507B" w:rsidRDefault="007E36EF" w:rsidP="007E36EF">
      <w:pPr>
        <w:widowControl w:val="0"/>
        <w:autoSpaceDE w:val="0"/>
        <w:autoSpaceDN w:val="0"/>
        <w:adjustRightInd w:val="0"/>
        <w:spacing w:line="360" w:lineRule="auto"/>
        <w:ind w:right="202"/>
        <w:rPr>
          <w:rFonts w:ascii="Times New Roman" w:hAnsi="Times New Roman" w:cs="Times New Roman"/>
          <w:sz w:val="20"/>
          <w:szCs w:val="20"/>
        </w:rPr>
      </w:pPr>
      <w:r w:rsidRPr="0084507B">
        <w:rPr>
          <w:rFonts w:ascii="Times New Roman" w:hAnsi="Times New Roman" w:cs="Times New Roman"/>
          <w:sz w:val="20"/>
          <w:szCs w:val="20"/>
        </w:rPr>
        <w:t>Таблица 2.1 - Сущность Дни недели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3063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370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ень id</w:t>
            </w:r>
          </w:p>
        </w:tc>
        <w:tc>
          <w:tcPr>
            <w:tcW w:w="3063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370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 дня</w:t>
            </w:r>
          </w:p>
        </w:tc>
        <w:tc>
          <w:tcPr>
            <w:tcW w:w="3063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2) </w:t>
            </w:r>
          </w:p>
        </w:tc>
        <w:tc>
          <w:tcPr>
            <w:tcW w:w="3370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 - Сущность Должности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олжность id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 должности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5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3 - Сущность Отделение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Отделение id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 отделе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30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рпус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0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Этаж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личество медсестер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личество врачей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личество мест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елефон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4 - Сущность пол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60"/>
        <w:gridCol w:w="3157"/>
        <w:gridCol w:w="3316"/>
      </w:tblGrid>
      <w:tr w:rsidR="007E36EF" w:rsidRPr="0084507B" w:rsidTr="00824894">
        <w:trPr>
          <w:jc w:val="center"/>
        </w:trPr>
        <w:tc>
          <w:tcPr>
            <w:tcW w:w="3461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3157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316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824894">
        <w:trPr>
          <w:jc w:val="center"/>
        </w:trPr>
        <w:tc>
          <w:tcPr>
            <w:tcW w:w="3461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ола</w:t>
            </w:r>
          </w:p>
        </w:tc>
        <w:tc>
          <w:tcPr>
            <w:tcW w:w="3157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316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824894">
        <w:trPr>
          <w:jc w:val="center"/>
        </w:trPr>
        <w:tc>
          <w:tcPr>
            <w:tcW w:w="3461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ол</w:t>
            </w:r>
          </w:p>
        </w:tc>
        <w:tc>
          <w:tcPr>
            <w:tcW w:w="3157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0) </w:t>
            </w:r>
          </w:p>
        </w:tc>
        <w:tc>
          <w:tcPr>
            <w:tcW w:w="3316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84507B" w:rsidRDefault="0084507B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5 - Сущность Палаты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306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данных</w:t>
            </w:r>
          </w:p>
        </w:tc>
        <w:tc>
          <w:tcPr>
            <w:tcW w:w="3370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алата id</w:t>
            </w:r>
          </w:p>
        </w:tc>
        <w:tc>
          <w:tcPr>
            <w:tcW w:w="306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370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Отделение id</w:t>
            </w:r>
          </w:p>
        </w:tc>
        <w:tc>
          <w:tcPr>
            <w:tcW w:w="306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Int </w:t>
            </w:r>
          </w:p>
        </w:tc>
        <w:tc>
          <w:tcPr>
            <w:tcW w:w="3370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личество мест</w:t>
            </w:r>
          </w:p>
        </w:tc>
        <w:tc>
          <w:tcPr>
            <w:tcW w:w="306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370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306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пола</w:t>
            </w:r>
          </w:p>
        </w:tc>
        <w:tc>
          <w:tcPr>
            <w:tcW w:w="306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Int </w:t>
            </w:r>
          </w:p>
        </w:tc>
        <w:tc>
          <w:tcPr>
            <w:tcW w:w="3370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6 - Сущность Тип пациента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ID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5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</w:tbl>
    <w:p w:rsidR="0084507B" w:rsidRPr="0084507B" w:rsidRDefault="0084507B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7 - СущностьПациенты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11"/>
        <w:gridCol w:w="3153"/>
        <w:gridCol w:w="3469"/>
      </w:tblGrid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ациентid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Фамил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0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5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Отчество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8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 рожд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Адрес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30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нтактный телефон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trHeight w:val="337"/>
          <w:jc w:val="center"/>
        </w:trPr>
        <w:tc>
          <w:tcPr>
            <w:tcW w:w="297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ол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Int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8 - Сущность Сотрудники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атрибута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данных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Сотрудник id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Фамилия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0) 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5) 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Отчество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8) 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 рождения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адрес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30) 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нтактный телефон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trHeight w:val="303"/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Дата приема 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Образование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40) 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олжность id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Int 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Отделение id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2932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атегория id</w:t>
            </w:r>
          </w:p>
        </w:tc>
        <w:tc>
          <w:tcPr>
            <w:tcW w:w="293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227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9 - Сущность График работы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ень id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Сотрудник id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  <w:lang w:val="en-US"/>
              </w:rPr>
              <w:t>F</w:t>
            </w:r>
            <w:r w:rsidRPr="0084507B">
              <w:rPr>
                <w:noProof/>
              </w:rPr>
              <w:t>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Время начал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Время конц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0 - Сущность Лечение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7"/>
        <w:gridCol w:w="3218"/>
        <w:gridCol w:w="3448"/>
      </w:tblGrid>
      <w:tr w:rsidR="00824894" w:rsidRPr="0084507B" w:rsidTr="00691E27">
        <w:trPr>
          <w:jc w:val="center"/>
        </w:trPr>
        <w:tc>
          <w:tcPr>
            <w:tcW w:w="4716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471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5188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Ключ </w:t>
            </w:r>
          </w:p>
        </w:tc>
      </w:tr>
      <w:tr w:rsidR="00824894" w:rsidRPr="0084507B" w:rsidTr="00691E27">
        <w:trPr>
          <w:jc w:val="center"/>
        </w:trPr>
        <w:tc>
          <w:tcPr>
            <w:tcW w:w="4716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Лечение ID</w:t>
            </w:r>
          </w:p>
        </w:tc>
        <w:tc>
          <w:tcPr>
            <w:tcW w:w="471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5188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4716" w:type="dxa"/>
            <w:shd w:val="clear" w:color="auto" w:fill="auto"/>
          </w:tcPr>
          <w:p w:rsidR="00824894" w:rsidRPr="0084507B" w:rsidRDefault="00824894" w:rsidP="00691E27">
            <w:pPr>
              <w:pStyle w:val="a8"/>
              <w:jc w:val="center"/>
              <w:rPr>
                <w:noProof/>
              </w:rPr>
            </w:pPr>
            <w:r w:rsidRPr="0084507B">
              <w:rPr>
                <w:noProof/>
              </w:rPr>
              <w:t>название</w:t>
            </w:r>
          </w:p>
        </w:tc>
        <w:tc>
          <w:tcPr>
            <w:tcW w:w="471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Char (25) </w:t>
            </w:r>
          </w:p>
        </w:tc>
        <w:tc>
          <w:tcPr>
            <w:tcW w:w="5188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1 - Сущность Начальники отделения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lastRenderedPageBreak/>
              <w:t>ID завед. отде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старш. медсестры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отде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  <w:lang w:val="en-US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2 - Сущность Поступление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оступ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Int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ациен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типа клиен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3-Сущность Тип лечения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типа леч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Char (20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леч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4 - Сущность Направление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89"/>
        <w:gridCol w:w="3116"/>
        <w:gridCol w:w="3428"/>
      </w:tblGrid>
      <w:tr w:rsidR="00824894" w:rsidRPr="0084507B" w:rsidTr="00691E27">
        <w:trPr>
          <w:jc w:val="center"/>
        </w:trPr>
        <w:tc>
          <w:tcPr>
            <w:tcW w:w="308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308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направ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308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отде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308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редварительный диагноз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30)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308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3083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поступ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5 - Сущность Паспортная часть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аспор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направ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лечащего врач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алата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 поступлени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 выписки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рисутствие родителя</w:t>
            </w:r>
          </w:p>
        </w:tc>
        <w:tc>
          <w:tcPr>
            <w:tcW w:w="283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Int </w:t>
            </w:r>
          </w:p>
        </w:tc>
        <w:tc>
          <w:tcPr>
            <w:tcW w:w="3119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</w:tbl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</w:p>
    <w:p w:rsidR="00824894" w:rsidRPr="0084507B" w:rsidRDefault="00824894" w:rsidP="00824894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6 - Сущность Записи врача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824894" w:rsidRPr="0084507B" w:rsidTr="00824894">
        <w:trPr>
          <w:jc w:val="center"/>
        </w:trPr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52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824894" w:rsidRPr="0084507B" w:rsidTr="00824894">
        <w:trPr>
          <w:jc w:val="center"/>
        </w:trPr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записи</w:t>
            </w:r>
          </w:p>
        </w:tc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52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824894" w:rsidRPr="0084507B" w:rsidTr="00824894">
        <w:trPr>
          <w:jc w:val="center"/>
        </w:trPr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врача</w:t>
            </w:r>
          </w:p>
        </w:tc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52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824894" w:rsidRPr="0084507B" w:rsidTr="00824894">
        <w:trPr>
          <w:jc w:val="center"/>
        </w:trPr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</w:t>
            </w:r>
          </w:p>
        </w:tc>
        <w:tc>
          <w:tcPr>
            <w:tcW w:w="3204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525" w:type="dxa"/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824894">
        <w:trPr>
          <w:jc w:val="center"/>
        </w:trPr>
        <w:tc>
          <w:tcPr>
            <w:tcW w:w="3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lastRenderedPageBreak/>
              <w:t>Жалобы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100) </w:t>
            </w:r>
          </w:p>
        </w:tc>
        <w:tc>
          <w:tcPr>
            <w:tcW w:w="3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  <w:tr w:rsidR="00824894" w:rsidRPr="0084507B" w:rsidTr="00824894">
        <w:trPr>
          <w:jc w:val="center"/>
        </w:trPr>
        <w:tc>
          <w:tcPr>
            <w:tcW w:w="3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Улучшения</w:t>
            </w:r>
          </w:p>
        </w:tc>
        <w:tc>
          <w:tcPr>
            <w:tcW w:w="3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5) </w:t>
            </w:r>
          </w:p>
        </w:tc>
        <w:tc>
          <w:tcPr>
            <w:tcW w:w="3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24894" w:rsidRPr="0084507B" w:rsidRDefault="00824894" w:rsidP="00691E27">
            <w:pPr>
              <w:pStyle w:val="a8"/>
              <w:rPr>
                <w:noProof/>
              </w:rPr>
            </w:pPr>
          </w:p>
        </w:tc>
      </w:tr>
    </w:tbl>
    <w:p w:rsidR="0050130F" w:rsidRDefault="0050130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7 - Сущность История болезни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записи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аспор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8 - Сущность Сбор анализов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оступле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записи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19 - Сущность Постановка диагноза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записи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Диагноз 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30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0 - Сущность Лекарства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лекарств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Char (25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Форма выпуск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Char (15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1 - Сущность Процедуры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роцедуры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записи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типа лече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Примечание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80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личество дней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оличество раз в день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2 - Сущность Лекарственное лечение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лекарств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роцедуры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</w:tbl>
    <w:p w:rsidR="0050130F" w:rsidRDefault="0050130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3 - Сущность Обследование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lastRenderedPageBreak/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обследова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0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4 - Сущность Тип обследования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типа обследова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Название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5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обследова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5 - Сущность Процедура лечения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процедуры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сотрудник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 проведе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Время проведе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Time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  <w:r w:rsidRPr="0084507B">
        <w:rPr>
          <w:rFonts w:ascii="Times New Roman" w:hAnsi="Times New Roman" w:cs="Times New Roman"/>
          <w:noProof/>
          <w:sz w:val="20"/>
          <w:szCs w:val="20"/>
        </w:rPr>
        <w:t>Таблица 2.26 - Сущность Результаты анализа</w:t>
      </w:r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04"/>
        <w:gridCol w:w="3204"/>
        <w:gridCol w:w="3525"/>
      </w:tblGrid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Имя атрибу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Тип данных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Ключ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типа обследования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P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D записи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Int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FK</w:t>
            </w: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Результат анализ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 xml:space="preserve">Varchar (20) 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  <w:tr w:rsidR="007E36EF" w:rsidRPr="0084507B" w:rsidTr="00691E27">
        <w:trPr>
          <w:jc w:val="center"/>
        </w:trPr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дата</w:t>
            </w:r>
          </w:p>
        </w:tc>
        <w:tc>
          <w:tcPr>
            <w:tcW w:w="2835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  <w:r w:rsidRPr="0084507B">
              <w:rPr>
                <w:noProof/>
              </w:rPr>
              <w:t>Datetime</w:t>
            </w:r>
          </w:p>
        </w:tc>
        <w:tc>
          <w:tcPr>
            <w:tcW w:w="3119" w:type="dxa"/>
            <w:shd w:val="clear" w:color="auto" w:fill="auto"/>
          </w:tcPr>
          <w:p w:rsidR="007E36EF" w:rsidRPr="0084507B" w:rsidRDefault="007E36EF" w:rsidP="00691E27">
            <w:pPr>
              <w:pStyle w:val="a8"/>
              <w:rPr>
                <w:noProof/>
              </w:rPr>
            </w:pPr>
          </w:p>
        </w:tc>
      </w:tr>
    </w:tbl>
    <w:p w:rsidR="007E36EF" w:rsidRPr="0084507B" w:rsidRDefault="007E36EF" w:rsidP="007E36EF">
      <w:pPr>
        <w:rPr>
          <w:rFonts w:ascii="Times New Roman" w:hAnsi="Times New Roman" w:cs="Times New Roman"/>
          <w:noProof/>
          <w:sz w:val="20"/>
          <w:szCs w:val="20"/>
        </w:rPr>
      </w:pPr>
    </w:p>
    <w:p w:rsidR="007E36EF" w:rsidRPr="00824894" w:rsidRDefault="007E36EF" w:rsidP="007E36EF">
      <w:pPr>
        <w:rPr>
          <w:rFonts w:ascii="Times New Roman" w:hAnsi="Times New Roman" w:cs="Times New Roman"/>
          <w:noProof/>
          <w:sz w:val="24"/>
          <w:szCs w:val="24"/>
        </w:rPr>
      </w:pPr>
    </w:p>
    <w:p w:rsidR="007E36EF" w:rsidRPr="00824894" w:rsidRDefault="007E36EF" w:rsidP="007E36EF">
      <w:pPr>
        <w:rPr>
          <w:rFonts w:ascii="Times New Roman" w:hAnsi="Times New Roman" w:cs="Times New Roman"/>
          <w:noProof/>
          <w:sz w:val="24"/>
          <w:szCs w:val="24"/>
        </w:rPr>
      </w:pPr>
    </w:p>
    <w:p w:rsidR="007E36EF" w:rsidRPr="00824894" w:rsidRDefault="007E36EF" w:rsidP="007E36EF">
      <w:pPr>
        <w:rPr>
          <w:rFonts w:ascii="Times New Roman" w:hAnsi="Times New Roman" w:cs="Times New Roman"/>
          <w:noProof/>
          <w:sz w:val="24"/>
          <w:szCs w:val="24"/>
        </w:rPr>
      </w:pPr>
    </w:p>
    <w:p w:rsidR="007E36EF" w:rsidRPr="00824894" w:rsidRDefault="007E36EF" w:rsidP="007E36EF">
      <w:pPr>
        <w:rPr>
          <w:rFonts w:ascii="Times New Roman" w:hAnsi="Times New Roman" w:cs="Times New Roman"/>
          <w:noProof/>
          <w:sz w:val="24"/>
          <w:szCs w:val="24"/>
        </w:rPr>
      </w:pPr>
    </w:p>
    <w:p w:rsidR="007E36EF" w:rsidRPr="00824894" w:rsidRDefault="007E36EF" w:rsidP="007E36EF">
      <w:pPr>
        <w:rPr>
          <w:rFonts w:ascii="Times New Roman" w:hAnsi="Times New Roman" w:cs="Times New Roman"/>
          <w:noProof/>
          <w:sz w:val="24"/>
          <w:szCs w:val="24"/>
        </w:rPr>
      </w:pPr>
    </w:p>
    <w:p w:rsidR="007E36EF" w:rsidRPr="00824894" w:rsidRDefault="007E36EF" w:rsidP="007E36EF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E36EF" w:rsidRPr="00824894" w:rsidRDefault="007E36EF">
      <w:pPr>
        <w:rPr>
          <w:rFonts w:ascii="Times New Roman" w:hAnsi="Times New Roman" w:cs="Times New Roman"/>
          <w:sz w:val="24"/>
          <w:szCs w:val="24"/>
        </w:rPr>
      </w:pPr>
      <w:r w:rsidRPr="00824894">
        <w:rPr>
          <w:rFonts w:ascii="Times New Roman" w:hAnsi="Times New Roman" w:cs="Times New Roman"/>
          <w:sz w:val="24"/>
          <w:szCs w:val="24"/>
        </w:rPr>
        <w:br w:type="page"/>
      </w:r>
    </w:p>
    <w:p w:rsidR="007E36EF" w:rsidRPr="00824894" w:rsidRDefault="007E36EF">
      <w:pPr>
        <w:rPr>
          <w:rFonts w:ascii="Times New Roman" w:hAnsi="Times New Roman" w:cs="Times New Roman"/>
          <w:sz w:val="24"/>
          <w:szCs w:val="24"/>
        </w:rPr>
        <w:sectPr w:rsidR="007E36EF" w:rsidRPr="00824894" w:rsidSect="007E36EF">
          <w:footerReference w:type="default" r:id="rId6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7E36EF" w:rsidRPr="00824894" w:rsidRDefault="00B4260A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>
        <w:rPr>
          <w:b/>
          <w:color w:val="000000"/>
        </w:rPr>
        <w:lastRenderedPageBreak/>
        <w:t>ДОДАТОК В</w:t>
      </w:r>
    </w:p>
    <w:p w:rsidR="007E36EF" w:rsidRDefault="007E36EF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t>ІНФОРМАЦІЙНО-ЛОГІЧНА МОДЕЛЬ ПРЕДМЕТНОЇ ОБЛАСТІ</w:t>
      </w:r>
    </w:p>
    <w:p w:rsidR="007F3AFB" w:rsidRDefault="007F3AFB" w:rsidP="007F3AFB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B8A832C" wp14:editId="2BD6EB74">
                <wp:simplePos x="0" y="0"/>
                <wp:positionH relativeFrom="column">
                  <wp:posOffset>3623556</wp:posOffset>
                </wp:positionH>
                <wp:positionV relativeFrom="paragraph">
                  <wp:posOffset>4946072</wp:posOffset>
                </wp:positionV>
                <wp:extent cx="1093116" cy="1007299"/>
                <wp:effectExtent l="38100" t="38100" r="31115" b="21590"/>
                <wp:wrapNone/>
                <wp:docPr id="135" name="Прямая со стрелкой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93116" cy="100729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5F2414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35" o:spid="_x0000_s1026" type="#_x0000_t32" style="position:absolute;margin-left:285.3pt;margin-top:389.45pt;width:86.05pt;height:79.3pt;flip:x 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6F138B04" wp14:editId="5BC91C67">
                <wp:simplePos x="0" y="0"/>
                <wp:positionH relativeFrom="column">
                  <wp:posOffset>3616036</wp:posOffset>
                </wp:positionH>
                <wp:positionV relativeFrom="paragraph">
                  <wp:posOffset>4732316</wp:posOffset>
                </wp:positionV>
                <wp:extent cx="522515" cy="45719"/>
                <wp:effectExtent l="0" t="76200" r="0" b="88265"/>
                <wp:wrapNone/>
                <wp:docPr id="134" name="Прямая со стрелкой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22515" cy="4571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0DEE8E" id="Прямая со стрелкой 134" o:spid="_x0000_s1026" type="#_x0000_t32" style="position:absolute;margin-left:284.75pt;margin-top:372.6pt;width:41.15pt;height:3.6pt;flip:x 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D537050" wp14:editId="15087F30">
                <wp:simplePos x="0" y="0"/>
                <wp:positionH relativeFrom="column">
                  <wp:posOffset>1122217</wp:posOffset>
                </wp:positionH>
                <wp:positionV relativeFrom="paragraph">
                  <wp:posOffset>5432960</wp:posOffset>
                </wp:positionV>
                <wp:extent cx="83127" cy="545994"/>
                <wp:effectExtent l="76200" t="0" r="69850" b="64135"/>
                <wp:wrapNone/>
                <wp:docPr id="133" name="Прямая со стрелкой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3127" cy="545994"/>
                        </a:xfrm>
                        <a:prstGeom prst="straightConnector1">
                          <a:avLst/>
                        </a:prstGeom>
                        <a:ln cmpd="sng"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1A96E" id="Прямая со стрелкой 133" o:spid="_x0000_s1026" type="#_x0000_t32" style="position:absolute;margin-left:88.35pt;margin-top:427.8pt;width:6.55pt;height:43pt;flip:x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2040AEA" wp14:editId="70236881">
                <wp:simplePos x="0" y="0"/>
                <wp:positionH relativeFrom="column">
                  <wp:posOffset>1205345</wp:posOffset>
                </wp:positionH>
                <wp:positionV relativeFrom="paragraph">
                  <wp:posOffset>5432960</wp:posOffset>
                </wp:positionV>
                <wp:extent cx="3514354" cy="546101"/>
                <wp:effectExtent l="0" t="0" r="10160" b="25400"/>
                <wp:wrapNone/>
                <wp:docPr id="132" name="Скругленная соединительная линия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>
                          <a:off x="0" y="0"/>
                          <a:ext cx="3514354" cy="546101"/>
                        </a:xfrm>
                        <a:prstGeom prst="bentConnector3">
                          <a:avLst>
                            <a:gd name="adj1" fmla="val 518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6AC58F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кругленная соединительная линия 132" o:spid="_x0000_s1026" type="#_x0000_t34" style="position:absolute;margin-left:94.9pt;margin-top:427.8pt;width:276.7pt;height:43pt;rotation:180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" adj="112" strokecolor="black [3213]" strokeweight=".5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96D113B" wp14:editId="083AD24A">
                <wp:simplePos x="0" y="0"/>
                <wp:positionH relativeFrom="column">
                  <wp:posOffset>5563591</wp:posOffset>
                </wp:positionH>
                <wp:positionV relativeFrom="paragraph">
                  <wp:posOffset>6062353</wp:posOffset>
                </wp:positionV>
                <wp:extent cx="558140" cy="59377"/>
                <wp:effectExtent l="0" t="76200" r="0" b="74295"/>
                <wp:wrapNone/>
                <wp:docPr id="131" name="Прямая со стрелкой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58140" cy="5937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728860" id="Прямая со стрелкой 131" o:spid="_x0000_s1026" type="#_x0000_t32" style="position:absolute;margin-left:438.1pt;margin-top:477.35pt;width:43.95pt;height:4.7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3A209CB" wp14:editId="0A5E9155">
                <wp:simplePos x="0" y="0"/>
                <wp:positionH relativeFrom="column">
                  <wp:posOffset>2951018</wp:posOffset>
                </wp:positionH>
                <wp:positionV relativeFrom="paragraph">
                  <wp:posOffset>4946072</wp:posOffset>
                </wp:positionV>
                <wp:extent cx="1698172" cy="1055181"/>
                <wp:effectExtent l="0" t="38100" r="54610" b="31115"/>
                <wp:wrapNone/>
                <wp:docPr id="130" name="Прямая со стрелкой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98172" cy="105518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67AF8D" id="Прямая со стрелкой 130" o:spid="_x0000_s1026" type="#_x0000_t32" style="position:absolute;margin-left:232.35pt;margin-top:389.45pt;width:133.7pt;height:83.1pt;flip: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8FA2286" wp14:editId="5F0B54CE">
                <wp:simplePos x="0" y="0"/>
                <wp:positionH relativeFrom="column">
                  <wp:posOffset>2947372</wp:posOffset>
                </wp:positionH>
                <wp:positionV relativeFrom="paragraph">
                  <wp:posOffset>4934196</wp:posOffset>
                </wp:positionV>
                <wp:extent cx="3910627" cy="1043487"/>
                <wp:effectExtent l="0" t="57150" r="0" b="23495"/>
                <wp:wrapNone/>
                <wp:docPr id="128" name="Прямая со стрелкой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10627" cy="104348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4834B7" id="Прямая со стрелкой 128" o:spid="_x0000_s1026" type="#_x0000_t32" style="position:absolute;margin-left:232.1pt;margin-top:388.5pt;width:307.9pt;height:82.1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0C152C7" wp14:editId="2391845F">
                <wp:simplePos x="0" y="0"/>
                <wp:positionH relativeFrom="column">
                  <wp:posOffset>6796405</wp:posOffset>
                </wp:positionH>
                <wp:positionV relativeFrom="paragraph">
                  <wp:posOffset>3447712</wp:posOffset>
                </wp:positionV>
                <wp:extent cx="0" cy="1175657"/>
                <wp:effectExtent l="95250" t="0" r="57150" b="62865"/>
                <wp:wrapNone/>
                <wp:docPr id="127" name="Прямая со стрелкой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75657"/>
                        </a:xfrm>
                        <a:prstGeom prst="straightConnector1">
                          <a:avLst/>
                        </a:prstGeom>
                        <a:ln cmpd="sng"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23C3A8" id="Прямая со стрелкой 127" o:spid="_x0000_s1026" type="#_x0000_t32" style="position:absolute;margin-left:535.15pt;margin-top:271.45pt;width:0;height:92.5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08FEF74" wp14:editId="4CE1FECB">
                <wp:simplePos x="0" y="0"/>
                <wp:positionH relativeFrom="column">
                  <wp:posOffset>7546768</wp:posOffset>
                </wp:positionH>
                <wp:positionV relativeFrom="paragraph">
                  <wp:posOffset>4934196</wp:posOffset>
                </wp:positionV>
                <wp:extent cx="1231389" cy="1019736"/>
                <wp:effectExtent l="38100" t="38100" r="26035" b="28575"/>
                <wp:wrapNone/>
                <wp:docPr id="126" name="Прямая со стрелкой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31389" cy="1019736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C97CC6" id="Прямая со стрелкой 126" o:spid="_x0000_s1026" type="#_x0000_t32" style="position:absolute;margin-left:594.25pt;margin-top:388.5pt;width:96.95pt;height:80.3pt;flip:x 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4F8A0CB" wp14:editId="213D4691">
                <wp:simplePos x="0" y="0"/>
                <wp:positionH relativeFrom="column">
                  <wp:posOffset>7546769</wp:posOffset>
                </wp:positionH>
                <wp:positionV relativeFrom="paragraph">
                  <wp:posOffset>4779817</wp:posOffset>
                </wp:positionV>
                <wp:extent cx="522176" cy="45719"/>
                <wp:effectExtent l="0" t="76200" r="0" b="88265"/>
                <wp:wrapNone/>
                <wp:docPr id="125" name="Прямая со стрелкой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22176" cy="4571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473E6F" id="Прямая со стрелкой 125" o:spid="_x0000_s1026" type="#_x0000_t32" style="position:absolute;margin-left:594.25pt;margin-top:376.35pt;width:41.1pt;height:3.6pt;flip:x 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6C8F2B4" wp14:editId="2613CEEA">
                <wp:simplePos x="0" y="0"/>
                <wp:positionH relativeFrom="column">
                  <wp:posOffset>6858000</wp:posOffset>
                </wp:positionH>
                <wp:positionV relativeFrom="paragraph">
                  <wp:posOffset>2024743</wp:posOffset>
                </wp:positionV>
                <wp:extent cx="1211184" cy="1151906"/>
                <wp:effectExtent l="0" t="38100" r="65405" b="29210"/>
                <wp:wrapNone/>
                <wp:docPr id="124" name="Прямая со стрелкой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11184" cy="1151906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974C7D" id="Прямая со стрелкой 124" o:spid="_x0000_s1026" type="#_x0000_t32" style="position:absolute;margin-left:540pt;margin-top:159.45pt;width:95.35pt;height:90.7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1" locked="0" layoutInCell="1" allowOverlap="1" wp14:anchorId="60F5B395" wp14:editId="4CF74D65">
                <wp:simplePos x="0" y="0"/>
                <wp:positionH relativeFrom="column">
                  <wp:posOffset>7618021</wp:posOffset>
                </wp:positionH>
                <wp:positionV relativeFrom="paragraph">
                  <wp:posOffset>682832</wp:posOffset>
                </wp:positionV>
                <wp:extent cx="1104306" cy="1056904"/>
                <wp:effectExtent l="38100" t="0" r="19685" b="48260"/>
                <wp:wrapNone/>
                <wp:docPr id="123" name="Прямая со стрелкой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04306" cy="1056904"/>
                        </a:xfrm>
                        <a:prstGeom prst="straightConnector1">
                          <a:avLst/>
                        </a:prstGeom>
                        <a:ln cmpd="sng"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5C7470" id="Прямая со стрелкой 123" o:spid="_x0000_s1026" type="#_x0000_t32" style="position:absolute;margin-left:599.85pt;margin-top:53.75pt;width:86.95pt;height:83.2pt;flip:x;z-index:-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1" locked="0" layoutInCell="1" allowOverlap="1" wp14:anchorId="4660F59B" wp14:editId="10BB13F4">
                <wp:simplePos x="0" y="0"/>
                <wp:positionH relativeFrom="column">
                  <wp:posOffset>3437906</wp:posOffset>
                </wp:positionH>
                <wp:positionV relativeFrom="paragraph">
                  <wp:posOffset>2024742</wp:posOffset>
                </wp:positionV>
                <wp:extent cx="926276" cy="2596993"/>
                <wp:effectExtent l="57150" t="38100" r="26670" b="13335"/>
                <wp:wrapNone/>
                <wp:docPr id="120" name="Прямая со стрелкой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26276" cy="259699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44C6DD" id="Прямая со стрелкой 120" o:spid="_x0000_s1026" type="#_x0000_t32" style="position:absolute;margin-left:270.7pt;margin-top:159.45pt;width:72.95pt;height:204.5pt;flip:x y;z-index:-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1" locked="0" layoutInCell="1" allowOverlap="1" wp14:anchorId="73F9268B" wp14:editId="38489776">
                <wp:simplePos x="0" y="0"/>
                <wp:positionH relativeFrom="column">
                  <wp:posOffset>7558644</wp:posOffset>
                </wp:positionH>
                <wp:positionV relativeFrom="paragraph">
                  <wp:posOffset>684208</wp:posOffset>
                </wp:positionV>
                <wp:extent cx="510639" cy="3938988"/>
                <wp:effectExtent l="76200" t="0" r="22860" b="61595"/>
                <wp:wrapNone/>
                <wp:docPr id="122" name="Прямая со стрелкой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0639" cy="3938988"/>
                        </a:xfrm>
                        <a:prstGeom prst="straightConnector1">
                          <a:avLst/>
                        </a:prstGeom>
                        <a:ln cmpd="sng"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665CFA" id="Прямая со стрелкой 122" o:spid="_x0000_s1026" type="#_x0000_t32" style="position:absolute;margin-left:595.15pt;margin-top:53.85pt;width:40.2pt;height:310.15pt;flip:x;z-index:-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3E7522C" wp14:editId="6C4846B0">
                <wp:simplePos x="0" y="0"/>
                <wp:positionH relativeFrom="column">
                  <wp:posOffset>4886696</wp:posOffset>
                </wp:positionH>
                <wp:positionV relativeFrom="paragraph">
                  <wp:posOffset>2024742</wp:posOffset>
                </wp:positionV>
                <wp:extent cx="1235034" cy="1175657"/>
                <wp:effectExtent l="0" t="0" r="80010" b="62865"/>
                <wp:wrapNone/>
                <wp:docPr id="121" name="Прямая со стрелкой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5034" cy="117565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6FA306" id="Прямая со стрелкой 121" o:spid="_x0000_s1026" type="#_x0000_t32" style="position:absolute;margin-left:384.8pt;margin-top:159.45pt;width:97.25pt;height:92.5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BCCAC93" wp14:editId="660546C3">
                <wp:simplePos x="0" y="0"/>
                <wp:positionH relativeFrom="column">
                  <wp:posOffset>3623557</wp:posOffset>
                </wp:positionH>
                <wp:positionV relativeFrom="paragraph">
                  <wp:posOffset>2026120</wp:posOffset>
                </wp:positionV>
                <wp:extent cx="1278973" cy="1174280"/>
                <wp:effectExtent l="38100" t="38100" r="16510" b="26035"/>
                <wp:wrapNone/>
                <wp:docPr id="119" name="Прямая со стрелкой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78973" cy="11742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CFC7B" id="Прямая со стрелкой 119" o:spid="_x0000_s1026" type="#_x0000_t32" style="position:absolute;margin-left:285.3pt;margin-top:159.55pt;width:100.7pt;height:92.45pt;flip:x 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3788BFD" wp14:editId="729F715A">
                <wp:simplePos x="0" y="0"/>
                <wp:positionH relativeFrom="column">
                  <wp:posOffset>1585356</wp:posOffset>
                </wp:positionH>
                <wp:positionV relativeFrom="paragraph">
                  <wp:posOffset>3485408</wp:posOffset>
                </wp:positionV>
                <wp:extent cx="1294410" cy="1138497"/>
                <wp:effectExtent l="38100" t="38100" r="20320" b="24130"/>
                <wp:wrapNone/>
                <wp:docPr id="118" name="Прямая со стрелкой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294410" cy="113849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8F9F24" id="Прямая со стрелкой 118" o:spid="_x0000_s1026" type="#_x0000_t32" style="position:absolute;margin-left:124.85pt;margin-top:274.45pt;width:101.9pt;height:89.65pt;flip:x 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9CC810E" wp14:editId="657FDD8F">
                <wp:simplePos x="0" y="0"/>
                <wp:positionH relativeFrom="column">
                  <wp:posOffset>1585356</wp:posOffset>
                </wp:positionH>
                <wp:positionV relativeFrom="paragraph">
                  <wp:posOffset>3486786</wp:posOffset>
                </wp:positionV>
                <wp:extent cx="1223158" cy="1138580"/>
                <wp:effectExtent l="38100" t="0" r="34290" b="61595"/>
                <wp:wrapNone/>
                <wp:docPr id="117" name="Прямая со стрелкой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23158" cy="11385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BCB478" id="Прямая со стрелкой 117" o:spid="_x0000_s1026" type="#_x0000_t32" style="position:absolute;margin-left:124.85pt;margin-top:274.55pt;width:96.3pt;height:89.65pt;flip:x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563B13B" wp14:editId="0C930F0F">
                <wp:simplePos x="0" y="0"/>
                <wp:positionH relativeFrom="column">
                  <wp:posOffset>1576070</wp:posOffset>
                </wp:positionH>
                <wp:positionV relativeFrom="paragraph">
                  <wp:posOffset>3354070</wp:posOffset>
                </wp:positionV>
                <wp:extent cx="609995" cy="0"/>
                <wp:effectExtent l="0" t="95250" r="0" b="114300"/>
                <wp:wrapNone/>
                <wp:docPr id="116" name="Прямая со стрелкой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99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E6289C" id="Прямая со стрелкой 116" o:spid="_x0000_s1026" type="#_x0000_t32" style="position:absolute;margin-left:124.1pt;margin-top:264.1pt;width:48.05pt;height:0;flip:x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0B57836" wp14:editId="4CD16737">
                <wp:simplePos x="0" y="0"/>
                <wp:positionH relativeFrom="column">
                  <wp:posOffset>8722426</wp:posOffset>
                </wp:positionH>
                <wp:positionV relativeFrom="paragraph">
                  <wp:posOffset>2024742</wp:posOffset>
                </wp:positionV>
                <wp:extent cx="0" cy="1175657"/>
                <wp:effectExtent l="95250" t="0" r="57150" b="62865"/>
                <wp:wrapNone/>
                <wp:docPr id="96" name="Прямая со стрелкой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75657"/>
                        </a:xfrm>
                        <a:prstGeom prst="straightConnector1">
                          <a:avLst/>
                        </a:prstGeom>
                        <a:ln cmpd="sng"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A5B704" id="Прямая со стрелкой 96" o:spid="_x0000_s1026" type="#_x0000_t32" style="position:absolute;margin-left:686.8pt;margin-top:159.45pt;width:0;height:92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8717A48" wp14:editId="546CDE2B">
                <wp:simplePos x="0" y="0"/>
                <wp:positionH relativeFrom="column">
                  <wp:posOffset>836567</wp:posOffset>
                </wp:positionH>
                <wp:positionV relativeFrom="paragraph">
                  <wp:posOffset>4934791</wp:posOffset>
                </wp:positionV>
                <wp:extent cx="0" cy="1055527"/>
                <wp:effectExtent l="95250" t="38100" r="57150" b="11430"/>
                <wp:wrapNone/>
                <wp:docPr id="109" name="Прямая со стрелкой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05552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4E012F" id="Прямая со стрелкой 109" o:spid="_x0000_s1026" type="#_x0000_t32" style="position:absolute;margin-left:65.85pt;margin-top:388.55pt;width:0;height:83.1pt;flip:y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F93F26E" wp14:editId="19C86BDC">
                <wp:simplePos x="0" y="0"/>
                <wp:positionH relativeFrom="column">
                  <wp:posOffset>587070</wp:posOffset>
                </wp:positionH>
                <wp:positionV relativeFrom="paragraph">
                  <wp:posOffset>8214220</wp:posOffset>
                </wp:positionV>
                <wp:extent cx="0" cy="1055527"/>
                <wp:effectExtent l="95250" t="38100" r="57150" b="11430"/>
                <wp:wrapNone/>
                <wp:docPr id="108" name="Прямая со стрелкой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05552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5223519" id="Прямая со стрелкой 108" o:spid="_x0000_s1026" type="#_x0000_t32" style="position:absolute;margin-left:46.25pt;margin-top:646.8pt;width:0;height:83.1pt;flip: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8DEA12D" wp14:editId="4FDA1569">
                <wp:simplePos x="0" y="0"/>
                <wp:positionH relativeFrom="column">
                  <wp:posOffset>6854635</wp:posOffset>
                </wp:positionH>
                <wp:positionV relativeFrom="paragraph">
                  <wp:posOffset>684159</wp:posOffset>
                </wp:positionV>
                <wp:extent cx="0" cy="1055527"/>
                <wp:effectExtent l="95250" t="38100" r="57150" b="11430"/>
                <wp:wrapNone/>
                <wp:docPr id="104" name="Прямая со стрелкой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05552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A25634C" id="Прямая со стрелкой 104" o:spid="_x0000_s1026" type="#_x0000_t32" style="position:absolute;margin-left:539.75pt;margin-top:53.85pt;width:0;height:83.1pt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C7443B8" wp14:editId="1356DD3D">
                <wp:simplePos x="0" y="0"/>
                <wp:positionH relativeFrom="column">
                  <wp:posOffset>4895643</wp:posOffset>
                </wp:positionH>
                <wp:positionV relativeFrom="paragraph">
                  <wp:posOffset>681619</wp:posOffset>
                </wp:positionV>
                <wp:extent cx="0" cy="1055527"/>
                <wp:effectExtent l="95250" t="38100" r="57150" b="11430"/>
                <wp:wrapNone/>
                <wp:docPr id="103" name="Прямая со стрелкой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05552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BF1264" id="Прямая со стрелкой 103" o:spid="_x0000_s1026" type="#_x0000_t32" style="position:absolute;margin-left:385.5pt;margin-top:53.65pt;width:0;height:83.1pt;flip: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6721626" wp14:editId="61C870FE">
                <wp:simplePos x="0" y="0"/>
                <wp:positionH relativeFrom="column">
                  <wp:posOffset>1585356</wp:posOffset>
                </wp:positionH>
                <wp:positionV relativeFrom="paragraph">
                  <wp:posOffset>1858488</wp:posOffset>
                </wp:positionV>
                <wp:extent cx="605641" cy="0"/>
                <wp:effectExtent l="0" t="95250" r="0" b="114300"/>
                <wp:wrapNone/>
                <wp:docPr id="101" name="Прямая со стрелкой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5641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2F673" id="Прямая со стрелкой 101" o:spid="_x0000_s1026" type="#_x0000_t32" style="position:absolute;margin-left:124.85pt;margin-top:146.35pt;width:47.7pt;height: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1A39B29" wp14:editId="5C845A65">
                <wp:simplePos x="0" y="0"/>
                <wp:positionH relativeFrom="column">
                  <wp:posOffset>2877779</wp:posOffset>
                </wp:positionH>
                <wp:positionV relativeFrom="paragraph">
                  <wp:posOffset>680646</wp:posOffset>
                </wp:positionV>
                <wp:extent cx="0" cy="1055527"/>
                <wp:effectExtent l="95250" t="38100" r="57150" b="11430"/>
                <wp:wrapNone/>
                <wp:docPr id="102" name="Прямая со стрелкой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05552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F03766" id="Прямая со стрелкой 102" o:spid="_x0000_s1026" type="#_x0000_t32" style="position:absolute;margin-left:226.6pt;margin-top:53.6pt;width:0;height:83.1pt;flip: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C8CC11C" wp14:editId="1ED94902">
                <wp:simplePos x="0" y="0"/>
                <wp:positionH relativeFrom="column">
                  <wp:posOffset>575689</wp:posOffset>
                </wp:positionH>
                <wp:positionV relativeFrom="paragraph">
                  <wp:posOffset>683895</wp:posOffset>
                </wp:positionV>
                <wp:extent cx="0" cy="1055527"/>
                <wp:effectExtent l="95250" t="38100" r="57150" b="11430"/>
                <wp:wrapNone/>
                <wp:docPr id="100" name="Прямая со стрелкой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05552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1D00DE" id="Прямая со стрелкой 100" o:spid="_x0000_s1026" type="#_x0000_t32" style="position:absolute;margin-left:45.35pt;margin-top:53.85pt;width:0;height:83.1pt;flip:y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" strokecolor="black [3213]" strokeweight=".5pt">
                <v:stroke endarrow="block" endarrowwidth="wide" endarrowlength="long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0D2928B" wp14:editId="794C968A">
                <wp:simplePos x="0" y="0"/>
                <wp:positionH relativeFrom="column">
                  <wp:posOffset>2194346</wp:posOffset>
                </wp:positionH>
                <wp:positionV relativeFrom="paragraph">
                  <wp:posOffset>5983605</wp:posOffset>
                </wp:positionV>
                <wp:extent cx="1432560" cy="286385"/>
                <wp:effectExtent l="0" t="0" r="15240" b="1841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История бол.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D2928B" id="Прямоугольник 22" o:spid="_x0000_s1026" style="position:absolute;margin-left:172.8pt;margin-top:471.15pt;width:112.8pt;height:22.5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История бол. 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38273E" wp14:editId="274639C9">
                <wp:simplePos x="0" y="0"/>
                <wp:positionH relativeFrom="column">
                  <wp:posOffset>4141470</wp:posOffset>
                </wp:positionH>
                <wp:positionV relativeFrom="paragraph">
                  <wp:posOffset>5973635</wp:posOffset>
                </wp:positionV>
                <wp:extent cx="1432560" cy="286385"/>
                <wp:effectExtent l="0" t="0" r="15240" b="18415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оступление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38273E" id="Прямоугольник 25" o:spid="_x0000_s1027" style="position:absolute;margin-left:326.1pt;margin-top:470.35pt;width:112.8pt;height:22.5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оступление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C2399B4" wp14:editId="0CCC6563">
                <wp:simplePos x="0" y="0"/>
                <wp:positionH relativeFrom="column">
                  <wp:posOffset>6126158</wp:posOffset>
                </wp:positionH>
                <wp:positionV relativeFrom="paragraph">
                  <wp:posOffset>5982335</wp:posOffset>
                </wp:positionV>
                <wp:extent cx="1432560" cy="286385"/>
                <wp:effectExtent l="0" t="0" r="15240" b="18415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Тип пациент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2399B4" id="Прямоугольник 26" o:spid="_x0000_s1028" style="position:absolute;margin-left:482.35pt;margin-top:471.05pt;width:112.8pt;height:22.5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Тип пациента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85A3606" wp14:editId="57D73A5A">
                <wp:simplePos x="0" y="0"/>
                <wp:positionH relativeFrom="column">
                  <wp:posOffset>8072392</wp:posOffset>
                </wp:positionH>
                <wp:positionV relativeFrom="paragraph">
                  <wp:posOffset>5985502</wp:posOffset>
                </wp:positionV>
                <wp:extent cx="1432560" cy="286385"/>
                <wp:effectExtent l="0" t="0" r="15240" b="18415"/>
                <wp:wrapNone/>
                <wp:docPr id="35" name="Прямоугольник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Сбор анализов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5A3606" id="Прямоугольник 35" o:spid="_x0000_s1029" style="position:absolute;margin-left:635.6pt;margin-top:471.3pt;width:112.8pt;height:22.55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Сбор анализов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6E6750B" wp14:editId="02252BD9">
                <wp:simplePos x="0" y="0"/>
                <wp:positionH relativeFrom="column">
                  <wp:posOffset>8065580</wp:posOffset>
                </wp:positionH>
                <wp:positionV relativeFrom="paragraph">
                  <wp:posOffset>4629785</wp:posOffset>
                </wp:positionV>
                <wp:extent cx="1432560" cy="286385"/>
                <wp:effectExtent l="0" t="0" r="15240" b="18415"/>
                <wp:wrapNone/>
                <wp:docPr id="32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ст.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диагн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E6750B" id="Прямоугольник 32" o:spid="_x0000_s1030" style="position:absolute;margin-left:635.1pt;margin-top:364.55pt;width:112.8pt;height:22.5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ст.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диагн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70FD941" wp14:editId="660E8002">
                <wp:simplePos x="0" y="0"/>
                <wp:positionH relativeFrom="column">
                  <wp:posOffset>6127560</wp:posOffset>
                </wp:positionH>
                <wp:positionV relativeFrom="paragraph">
                  <wp:posOffset>4629785</wp:posOffset>
                </wp:positionV>
                <wp:extent cx="1432560" cy="286385"/>
                <wp:effectExtent l="0" t="0" r="15240" b="18415"/>
                <wp:wrapNone/>
                <wp:docPr id="27" name="Прямоугольник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Записи врач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0FD941" id="Прямоугольник 27" o:spid="_x0000_s1031" style="position:absolute;margin-left:482.5pt;margin-top:364.55pt;width:112.8pt;height:22.5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Записи врача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551C50F" wp14:editId="3D01C5B6">
                <wp:simplePos x="0" y="0"/>
                <wp:positionH relativeFrom="column">
                  <wp:posOffset>4142740</wp:posOffset>
                </wp:positionH>
                <wp:positionV relativeFrom="paragraph">
                  <wp:posOffset>4631245</wp:posOffset>
                </wp:positionV>
                <wp:extent cx="1432560" cy="286385"/>
                <wp:effectExtent l="0" t="0" r="15240" b="1841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аспор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 часть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51C50F" id="Прямоугольник 16" o:spid="_x0000_s1032" style="position:absolute;margin-left:326.2pt;margin-top:364.65pt;width:112.8pt;height:22.5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аспор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 часть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80ABB3A" wp14:editId="1EBD46F6">
                <wp:simplePos x="0" y="0"/>
                <wp:positionH relativeFrom="column">
                  <wp:posOffset>2191896</wp:posOffset>
                </wp:positionH>
                <wp:positionV relativeFrom="paragraph">
                  <wp:posOffset>4631434</wp:posOffset>
                </wp:positionV>
                <wp:extent cx="1432560" cy="286385"/>
                <wp:effectExtent l="0" t="0" r="15240" b="184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Направлени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0ABB3A" id="Прямоугольник 14" o:spid="_x0000_s1033" style="position:absolute;margin-left:172.6pt;margin-top:364.7pt;width:112.8pt;height:22.5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Направления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E580942" wp14:editId="72680429">
                <wp:simplePos x="0" y="0"/>
                <wp:positionH relativeFrom="column">
                  <wp:posOffset>145605</wp:posOffset>
                </wp:positionH>
                <wp:positionV relativeFrom="paragraph">
                  <wp:posOffset>4619625</wp:posOffset>
                </wp:positionV>
                <wp:extent cx="1432560" cy="286385"/>
                <wp:effectExtent l="0" t="0" r="15240" b="18415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ол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id</w:t>
                            </w:r>
                          </w:p>
                          <w:p w:rsidR="00B4260A" w:rsidRPr="00EC1ABD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580942" id="Прямоугольник 12" o:spid="_x0000_s1034" style="position:absolute;margin-left:11.45pt;margin-top:363.75pt;width:112.8pt;height:22.5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ол 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id</w:t>
                      </w:r>
                    </w:p>
                    <w:p w:rsidR="00B4260A" w:rsidRPr="00EC1ABD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B749B46" wp14:editId="63758200">
                <wp:simplePos x="0" y="0"/>
                <wp:positionH relativeFrom="column">
                  <wp:posOffset>8068640</wp:posOffset>
                </wp:positionH>
                <wp:positionV relativeFrom="paragraph">
                  <wp:posOffset>3203138</wp:posOffset>
                </wp:positionV>
                <wp:extent cx="1432560" cy="286385"/>
                <wp:effectExtent l="0" t="0" r="15240" b="1841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Лечение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749B46" id="Прямоугольник 33" o:spid="_x0000_s1035" style="position:absolute;margin-left:635.35pt;margin-top:252.2pt;width:112.8pt;height:22.55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Лечение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E093555" wp14:editId="324FD6F8">
                <wp:simplePos x="0" y="0"/>
                <wp:positionH relativeFrom="column">
                  <wp:posOffset>6121400</wp:posOffset>
                </wp:positionH>
                <wp:positionV relativeFrom="paragraph">
                  <wp:posOffset>3203130</wp:posOffset>
                </wp:positionV>
                <wp:extent cx="1432560" cy="286385"/>
                <wp:effectExtent l="0" t="0" r="15240" b="18415"/>
                <wp:wrapNone/>
                <wp:docPr id="28" name="Прямоугольник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роцедур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093555" id="Прямоугольник 28" o:spid="_x0000_s1036" style="position:absolute;margin-left:482pt;margin-top:252.2pt;width:112.8pt;height:22.5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роцедуры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F6C0CF" wp14:editId="044FA171">
                <wp:simplePos x="0" y="0"/>
                <wp:positionH relativeFrom="column">
                  <wp:posOffset>4138749</wp:posOffset>
                </wp:positionH>
                <wp:positionV relativeFrom="paragraph">
                  <wp:posOffset>3205579</wp:posOffset>
                </wp:positionV>
                <wp:extent cx="1432560" cy="286385"/>
                <wp:effectExtent l="0" t="0" r="15240" b="1841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Процедура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леч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6C0CF" id="Прямоугольник 18" o:spid="_x0000_s1037" style="position:absolute;margin-left:325.9pt;margin-top:252.4pt;width:112.8pt;height:22.5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Процедура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леч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DF1102A" wp14:editId="24060A3B">
                <wp:simplePos x="0" y="0"/>
                <wp:positionH relativeFrom="column">
                  <wp:posOffset>2196275</wp:posOffset>
                </wp:positionH>
                <wp:positionV relativeFrom="paragraph">
                  <wp:posOffset>3200400</wp:posOffset>
                </wp:positionV>
                <wp:extent cx="1432560" cy="286385"/>
                <wp:effectExtent l="0" t="0" r="15240" b="1841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алат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F1102A" id="Прямоугольник 15" o:spid="_x0000_s1038" style="position:absolute;margin-left:172.95pt;margin-top:252pt;width:112.8pt;height:22.5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алаты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6C32D5D" wp14:editId="58AFF78A">
                <wp:simplePos x="0" y="0"/>
                <wp:positionH relativeFrom="column">
                  <wp:posOffset>151765</wp:posOffset>
                </wp:positionH>
                <wp:positionV relativeFrom="paragraph">
                  <wp:posOffset>3199130</wp:posOffset>
                </wp:positionV>
                <wp:extent cx="1432560" cy="286385"/>
                <wp:effectExtent l="0" t="0" r="15240" b="1841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Отделения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C32D5D" id="Прямоугольник 11" o:spid="_x0000_s1039" style="position:absolute;margin-left:11.95pt;margin-top:251.9pt;width:112.8pt;height:22.5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Отделения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1B85028" wp14:editId="46E8055E">
                <wp:simplePos x="0" y="0"/>
                <wp:positionH relativeFrom="column">
                  <wp:posOffset>2196275</wp:posOffset>
                </wp:positionH>
                <wp:positionV relativeFrom="paragraph">
                  <wp:posOffset>1738226</wp:posOffset>
                </wp:positionV>
                <wp:extent cx="1432560" cy="286385"/>
                <wp:effectExtent l="0" t="0" r="15240" b="1841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Сотрудник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B85028" id="Прямоугольник 17" o:spid="_x0000_s1040" style="position:absolute;margin-left:172.95pt;margin-top:136.85pt;width:112.8pt;height:22.5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Сотрудники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22C449" wp14:editId="26D0F5E5">
                <wp:simplePos x="0" y="0"/>
                <wp:positionH relativeFrom="column">
                  <wp:posOffset>4143103</wp:posOffset>
                </wp:positionH>
                <wp:positionV relativeFrom="paragraph">
                  <wp:posOffset>1741063</wp:posOffset>
                </wp:positionV>
                <wp:extent cx="1432560" cy="286385"/>
                <wp:effectExtent l="0" t="0" r="15240" b="1841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Лекар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 лечение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22C449" id="Прямоугольник 20" o:spid="_x0000_s1041" style="position:absolute;margin-left:326.25pt;margin-top:137.1pt;width:112.8pt;height:22.5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Лекар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 лечение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9760FB5" wp14:editId="01457178">
                <wp:simplePos x="0" y="0"/>
                <wp:positionH relativeFrom="column">
                  <wp:posOffset>6126480</wp:posOffset>
                </wp:positionH>
                <wp:positionV relativeFrom="paragraph">
                  <wp:posOffset>1743265</wp:posOffset>
                </wp:positionV>
                <wp:extent cx="1432560" cy="286385"/>
                <wp:effectExtent l="0" t="0" r="15240" b="18415"/>
                <wp:wrapNone/>
                <wp:docPr id="29" name="Прямоугольник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EC1ABD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Тип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обслед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760FB5" id="Прямоугольник 29" o:spid="_x0000_s1042" style="position:absolute;margin-left:482.4pt;margin-top:137.25pt;width:112.8pt;height:22.55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" fillcolor="white [3201]" strokecolor="black [3213]" strokeweight="1pt">
                <v:textbox>
                  <w:txbxContent>
                    <w:p w:rsidR="00B4260A" w:rsidRPr="00EC1ABD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Тип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обслед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01EAC7C" wp14:editId="13CBEB1D">
                <wp:simplePos x="0" y="0"/>
                <wp:positionH relativeFrom="column">
                  <wp:posOffset>8068640</wp:posOffset>
                </wp:positionH>
                <wp:positionV relativeFrom="paragraph">
                  <wp:posOffset>1739051</wp:posOffset>
                </wp:positionV>
                <wp:extent cx="1432560" cy="286385"/>
                <wp:effectExtent l="0" t="0" r="15240" b="18415"/>
                <wp:wrapNone/>
                <wp:docPr id="34" name="Прямоугольник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Тип лечения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>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1EAC7C" id="Прямоугольник 34" o:spid="_x0000_s1043" style="position:absolute;margin-left:635.35pt;margin-top:136.95pt;width:112.8pt;height:22.5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Тип лечения 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>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1078337" wp14:editId="684199FD">
                <wp:simplePos x="0" y="0"/>
                <wp:positionH relativeFrom="column">
                  <wp:posOffset>6125845</wp:posOffset>
                </wp:positionH>
                <wp:positionV relativeFrom="paragraph">
                  <wp:posOffset>395160</wp:posOffset>
                </wp:positionV>
                <wp:extent cx="1432560" cy="286385"/>
                <wp:effectExtent l="0" t="0" r="15240" b="18415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Обследование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078337" id="Прямоугольник 30" o:spid="_x0000_s1044" style="position:absolute;margin-left:482.35pt;margin-top:31.1pt;width:112.8pt;height:22.5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Обследование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7BD63EA" wp14:editId="77AEDC26">
                <wp:simplePos x="0" y="0"/>
                <wp:positionH relativeFrom="column">
                  <wp:posOffset>4144200</wp:posOffset>
                </wp:positionH>
                <wp:positionV relativeFrom="paragraph">
                  <wp:posOffset>398145</wp:posOffset>
                </wp:positionV>
                <wp:extent cx="1432560" cy="286385"/>
                <wp:effectExtent l="0" t="0" r="15240" b="18415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Лекарств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BD63EA" id="Прямоугольник 31" o:spid="_x0000_s1045" style="position:absolute;margin-left:326.3pt;margin-top:31.35pt;width:112.8pt;height:22.5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Лекарства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409D56" wp14:editId="6BE0A5B6">
                <wp:simplePos x="0" y="0"/>
                <wp:positionH relativeFrom="column">
                  <wp:posOffset>2194750</wp:posOffset>
                </wp:positionH>
                <wp:positionV relativeFrom="paragraph">
                  <wp:posOffset>402590</wp:posOffset>
                </wp:positionV>
                <wp:extent cx="1432560" cy="286385"/>
                <wp:effectExtent l="0" t="0" r="15240" b="1841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Должности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409D56" id="Прямоугольник 19" o:spid="_x0000_s1046" style="position:absolute;margin-left:172.8pt;margin-top:31.7pt;width:112.8pt;height:22.5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Должности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4421D2C" wp14:editId="1765E3C0">
                <wp:simplePos x="0" y="0"/>
                <wp:positionH relativeFrom="column">
                  <wp:posOffset>152400</wp:posOffset>
                </wp:positionH>
                <wp:positionV relativeFrom="paragraph">
                  <wp:posOffset>1741929</wp:posOffset>
                </wp:positionV>
                <wp:extent cx="1432560" cy="286385"/>
                <wp:effectExtent l="0" t="0" r="15240" b="1841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График работ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421D2C" id="Прямоугольник 10" o:spid="_x0000_s1047" style="position:absolute;margin-left:12pt;margin-top:137.15pt;width:112.8pt;height:22.5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График работы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ADEEA28" wp14:editId="14C9DD38">
                <wp:simplePos x="0" y="0"/>
                <wp:positionH relativeFrom="column">
                  <wp:posOffset>8065580</wp:posOffset>
                </wp:positionH>
                <wp:positionV relativeFrom="paragraph">
                  <wp:posOffset>399415</wp:posOffset>
                </wp:positionV>
                <wp:extent cx="1432560" cy="286385"/>
                <wp:effectExtent l="0" t="0" r="15240" b="18415"/>
                <wp:wrapNone/>
                <wp:docPr id="36" name="Прямоугольник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Рез. Анализа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DEEA28" id="Прямоугольник 36" o:spid="_x0000_s1048" style="position:absolute;margin-left:635.1pt;margin-top:31.45pt;width:112.8pt;height:22.55pt;z-index:251684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Рез. Анализа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387B46" wp14:editId="54DDDC4F">
                <wp:simplePos x="0" y="0"/>
                <wp:positionH relativeFrom="column">
                  <wp:posOffset>153670</wp:posOffset>
                </wp:positionH>
                <wp:positionV relativeFrom="paragraph">
                  <wp:posOffset>393255</wp:posOffset>
                </wp:positionV>
                <wp:extent cx="1433015" cy="286603"/>
                <wp:effectExtent l="0" t="0" r="15240" b="1841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3015" cy="286603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 w:rsidRPr="00863E45">
                              <w:t>Дни недели</w:t>
                            </w:r>
                            <w:r>
                              <w:rPr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387B46" id="Прямоугольник 7" o:spid="_x0000_s1049" style="position:absolute;margin-left:12.1pt;margin-top:30.95pt;width:112.85pt;height:22.5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lang w:val="en-US"/>
                        </w:rPr>
                      </w:pPr>
                      <w:r w:rsidRPr="00863E45">
                        <w:t>Дни недели</w:t>
                      </w:r>
                      <w:r>
                        <w:rPr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E599F29" wp14:editId="2F3BC748">
                <wp:simplePos x="0" y="0"/>
                <wp:positionH relativeFrom="column">
                  <wp:posOffset>149786</wp:posOffset>
                </wp:positionH>
                <wp:positionV relativeFrom="paragraph">
                  <wp:posOffset>5983902</wp:posOffset>
                </wp:positionV>
                <wp:extent cx="1432560" cy="286385"/>
                <wp:effectExtent l="0" t="0" r="15240" b="1841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32560" cy="28638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4260A" w:rsidRPr="00691E27" w:rsidRDefault="00B4260A" w:rsidP="007F3AFB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Пациент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US"/>
                              </w:rPr>
                              <w:t xml:space="preserve">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599F29" id="Прямоугольник 13" o:spid="_x0000_s1050" style="position:absolute;margin-left:11.8pt;margin-top:471.15pt;width:112.8pt;height:22.5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" fillcolor="white [3201]" strokecolor="black [3213]" strokeweight="1pt">
                <v:textbox>
                  <w:txbxContent>
                    <w:p w:rsidR="00B4260A" w:rsidRPr="00691E27" w:rsidRDefault="00B4260A" w:rsidP="007F3AFB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Пациенты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US"/>
                        </w:rPr>
                        <w:t xml:space="preserve"> id</w:t>
                      </w:r>
                    </w:p>
                  </w:txbxContent>
                </v:textbox>
              </v:rect>
            </w:pict>
          </mc:Fallback>
        </mc:AlternateContent>
      </w:r>
    </w:p>
    <w:p w:rsidR="007F3AFB" w:rsidRPr="00824894" w:rsidRDefault="007F3AFB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</w:p>
    <w:p w:rsidR="007E36EF" w:rsidRPr="00824894" w:rsidRDefault="007E36EF">
      <w:pPr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824894">
        <w:rPr>
          <w:rFonts w:ascii="Times New Roman" w:hAnsi="Times New Roman" w:cs="Times New Roman"/>
          <w:b/>
          <w:color w:val="000000"/>
          <w:sz w:val="24"/>
          <w:szCs w:val="24"/>
        </w:rPr>
        <w:br w:type="page"/>
      </w:r>
    </w:p>
    <w:p w:rsidR="007E36EF" w:rsidRPr="00824894" w:rsidRDefault="007E36EF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lastRenderedPageBreak/>
        <w:t>ДОДАТОК Б</w:t>
      </w:r>
    </w:p>
    <w:p w:rsidR="007E36EF" w:rsidRDefault="007E36EF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t>ER-СХЕМИ. СЕМАНТИЧНЕ МОДЕЛЮВАННЯ ПРЕДМЕТНОЇ ОБЛАСТІ</w:t>
      </w:r>
    </w:p>
    <w:p w:rsidR="0084507B" w:rsidRPr="00824894" w:rsidRDefault="0084507B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</w:p>
    <w:p w:rsidR="007E36EF" w:rsidRPr="00691E27" w:rsidRDefault="0084507B" w:rsidP="0084507B">
      <w:pPr>
        <w:ind w:left="993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E35EA3">
        <w:rPr>
          <w:noProof/>
        </w:rPr>
        <w:object w:dxaOrig="19227" w:dyaOrig="14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7.25pt;height:438pt" o:ole="">
            <v:imagedata r:id="rId7" o:title=""/>
          </v:shape>
          <o:OLEObject Type="Embed" ProgID="Visio.Drawing.11" ShapeID="_x0000_i1025" DrawAspect="Content" ObjectID="_1556995563" r:id="rId8"/>
        </w:object>
      </w:r>
      <w:r w:rsidR="007E36EF" w:rsidRPr="00824894">
        <w:rPr>
          <w:rFonts w:ascii="Times New Roman" w:hAnsi="Times New Roman" w:cs="Times New Roman"/>
          <w:color w:val="000000"/>
          <w:sz w:val="24"/>
          <w:szCs w:val="24"/>
        </w:rPr>
        <w:br w:type="page"/>
      </w:r>
    </w:p>
    <w:p w:rsidR="007E36EF" w:rsidRPr="00824894" w:rsidRDefault="007E36EF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E36EF" w:rsidRPr="00824894" w:rsidRDefault="007E36EF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t>ДОДАТОК Г</w:t>
      </w:r>
    </w:p>
    <w:p w:rsidR="007E36EF" w:rsidRPr="00824894" w:rsidRDefault="007E36EF" w:rsidP="007E36EF">
      <w:pPr>
        <w:pStyle w:val="a7"/>
        <w:spacing w:before="0" w:beforeAutospacing="0" w:after="0" w:afterAutospacing="0"/>
        <w:jc w:val="center"/>
        <w:rPr>
          <w:b/>
          <w:color w:val="000000"/>
        </w:rPr>
      </w:pPr>
      <w:r w:rsidRPr="00824894">
        <w:rPr>
          <w:b/>
          <w:color w:val="000000"/>
        </w:rPr>
        <w:t>СХЕМА ДАНИХ</w:t>
      </w:r>
    </w:p>
    <w:p w:rsidR="007E36EF" w:rsidRPr="00824894" w:rsidRDefault="0050130F" w:rsidP="007E36EF">
      <w:pPr>
        <w:pStyle w:val="a7"/>
        <w:rPr>
          <w:color w:val="000000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C784EE4" wp14:editId="0E775593">
            <wp:simplePos x="0" y="0"/>
            <wp:positionH relativeFrom="column">
              <wp:posOffset>1295400</wp:posOffset>
            </wp:positionH>
            <wp:positionV relativeFrom="paragraph">
              <wp:posOffset>234950</wp:posOffset>
            </wp:positionV>
            <wp:extent cx="6162675" cy="5173345"/>
            <wp:effectExtent l="0" t="0" r="9525" b="825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2675" cy="51733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E36EF" w:rsidRPr="00824894" w:rsidRDefault="007E36EF" w:rsidP="007E36EF">
      <w:pPr>
        <w:pStyle w:val="a7"/>
        <w:jc w:val="center"/>
        <w:rPr>
          <w:b/>
          <w:color w:val="000000"/>
        </w:rPr>
      </w:pPr>
    </w:p>
    <w:p w:rsidR="001F6B76" w:rsidRDefault="001F6B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pPr w:leftFromText="180" w:rightFromText="180" w:vertAnchor="page" w:horzAnchor="margin" w:tblpY="1508"/>
        <w:tblW w:w="6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0"/>
      </w:tblGrid>
      <w:tr w:rsidR="001F6B76" w:rsidRPr="001F6B76" w:rsidTr="001F6B76">
        <w:tc>
          <w:tcPr>
            <w:tcW w:w="2120" w:type="dxa"/>
            <w:shd w:val="clear" w:color="auto" w:fill="auto"/>
          </w:tcPr>
          <w:p w:rsidR="001F6B76" w:rsidRPr="001F6B76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1F6B76">
              <w:rPr>
                <w:b/>
                <w:noProof/>
                <w:sz w:val="16"/>
                <w:szCs w:val="16"/>
              </w:rPr>
              <w:lastRenderedPageBreak/>
              <w:t>Сущность Дни недели</w:t>
            </w:r>
          </w:p>
        </w:tc>
      </w:tr>
      <w:tr w:rsidR="001F6B76" w:rsidRPr="005823DC" w:rsidTr="001F6B76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ень id</w:t>
            </w:r>
          </w:p>
        </w:tc>
      </w:tr>
      <w:tr w:rsidR="001F6B76" w:rsidRPr="005823DC" w:rsidTr="001F6B76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 дня</w:t>
            </w:r>
          </w:p>
        </w:tc>
      </w:tr>
    </w:tbl>
    <w:p w:rsidR="001F6B76" w:rsidRPr="00537AEA" w:rsidRDefault="00B4260A" w:rsidP="007E36E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37AEA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ДОДАТОК А </w:t>
      </w:r>
      <w:r w:rsidR="0084507B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                   </w:t>
      </w:r>
      <w:r w:rsidRPr="00537AEA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АТРИБУТИ СУТНОСТЕЙ </w:t>
      </w:r>
    </w:p>
    <w:tbl>
      <w:tblPr>
        <w:tblpPr w:leftFromText="180" w:rightFromText="180" w:vertAnchor="text" w:horzAnchor="page" w:tblpX="3149" w:tblpY="331"/>
        <w:tblW w:w="6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9"/>
      </w:tblGrid>
      <w:tr w:rsidR="001F6B76" w:rsidRPr="001F6B76" w:rsidTr="001F6B76">
        <w:tc>
          <w:tcPr>
            <w:tcW w:w="1979" w:type="dxa"/>
            <w:shd w:val="clear" w:color="auto" w:fill="auto"/>
          </w:tcPr>
          <w:p w:rsidR="001F6B76" w:rsidRPr="001F6B76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1F6B76">
              <w:rPr>
                <w:b/>
                <w:noProof/>
                <w:sz w:val="16"/>
                <w:szCs w:val="16"/>
              </w:rPr>
              <w:t>Сущность Должности</w:t>
            </w:r>
          </w:p>
        </w:tc>
      </w:tr>
      <w:tr w:rsidR="001F6B76" w:rsidRPr="005823DC" w:rsidTr="001F6B76">
        <w:tc>
          <w:tcPr>
            <w:tcW w:w="1979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олжность id</w:t>
            </w:r>
          </w:p>
        </w:tc>
      </w:tr>
      <w:tr w:rsidR="001F6B76" w:rsidRPr="005823DC" w:rsidTr="001F6B76">
        <w:tc>
          <w:tcPr>
            <w:tcW w:w="1979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 должности</w:t>
            </w:r>
          </w:p>
        </w:tc>
      </w:tr>
    </w:tbl>
    <w:tbl>
      <w:tblPr>
        <w:tblpPr w:leftFromText="180" w:rightFromText="180" w:vertAnchor="text" w:horzAnchor="page" w:tblpX="5393" w:tblpY="331"/>
        <w:tblW w:w="78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04"/>
      </w:tblGrid>
      <w:tr w:rsidR="001F6B76" w:rsidRPr="001F6B76" w:rsidTr="001F6B76">
        <w:tc>
          <w:tcPr>
            <w:tcW w:w="2405" w:type="dxa"/>
            <w:shd w:val="clear" w:color="auto" w:fill="auto"/>
          </w:tcPr>
          <w:p w:rsidR="001F6B76" w:rsidRPr="001F6B76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1F6B76">
              <w:rPr>
                <w:b/>
                <w:noProof/>
                <w:sz w:val="16"/>
                <w:szCs w:val="16"/>
              </w:rPr>
              <w:t>Сущность Отделение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Отделение id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 отделения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рпус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Этаж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личество медсестер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личество врачей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личество мест</w:t>
            </w:r>
          </w:p>
        </w:tc>
      </w:tr>
      <w:tr w:rsidR="001F6B76" w:rsidRPr="005823DC" w:rsidTr="001F6B76">
        <w:tc>
          <w:tcPr>
            <w:tcW w:w="240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телефон</w:t>
            </w:r>
          </w:p>
        </w:tc>
      </w:tr>
    </w:tbl>
    <w:tbl>
      <w:tblPr>
        <w:tblpPr w:leftFromText="180" w:rightFromText="180" w:vertAnchor="text" w:horzAnchor="page" w:tblpX="8071" w:tblpY="314"/>
        <w:tblW w:w="50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</w:tblGrid>
      <w:tr w:rsidR="001F6B76" w:rsidRPr="001F6B76" w:rsidTr="001F6B76">
        <w:tc>
          <w:tcPr>
            <w:tcW w:w="1555" w:type="dxa"/>
            <w:shd w:val="clear" w:color="auto" w:fill="auto"/>
          </w:tcPr>
          <w:p w:rsidR="001F6B76" w:rsidRPr="001F6B76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1F6B76">
              <w:rPr>
                <w:b/>
                <w:noProof/>
                <w:sz w:val="16"/>
                <w:szCs w:val="16"/>
              </w:rPr>
              <w:t>Сущность пол</w:t>
            </w:r>
          </w:p>
        </w:tc>
      </w:tr>
      <w:tr w:rsidR="001F6B76" w:rsidRPr="005823DC" w:rsidTr="001F6B76">
        <w:tc>
          <w:tcPr>
            <w:tcW w:w="155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ола</w:t>
            </w:r>
          </w:p>
        </w:tc>
      </w:tr>
      <w:tr w:rsidR="001F6B76" w:rsidRPr="005823DC" w:rsidTr="001F6B76">
        <w:tc>
          <w:tcPr>
            <w:tcW w:w="1555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ол</w:t>
            </w:r>
          </w:p>
        </w:tc>
      </w:tr>
    </w:tbl>
    <w:tbl>
      <w:tblPr>
        <w:tblpPr w:leftFromText="180" w:rightFromText="180" w:vertAnchor="page" w:horzAnchor="page" w:tblpX="11738" w:tblpY="1508"/>
        <w:tblW w:w="6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0"/>
      </w:tblGrid>
      <w:tr w:rsidR="001F6B76" w:rsidRPr="00B4260A" w:rsidTr="001F6B76">
        <w:tc>
          <w:tcPr>
            <w:tcW w:w="2120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Тип пациента</w:t>
            </w:r>
          </w:p>
        </w:tc>
      </w:tr>
      <w:tr w:rsidR="001F6B76" w:rsidRPr="005823DC" w:rsidTr="001F6B76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алата id</w:t>
            </w:r>
          </w:p>
        </w:tc>
      </w:tr>
      <w:tr w:rsidR="001F6B76" w:rsidRPr="005823DC" w:rsidTr="001F6B76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</w:t>
            </w:r>
          </w:p>
        </w:tc>
      </w:tr>
    </w:tbl>
    <w:p w:rsidR="001F6B76" w:rsidRPr="001F6B76" w:rsidRDefault="001F6B76" w:rsidP="001F6B76">
      <w:pPr>
        <w:rPr>
          <w:rFonts w:ascii="Times New Roman" w:hAnsi="Times New Roman" w:cs="Times New Roman"/>
          <w:sz w:val="24"/>
          <w:szCs w:val="24"/>
        </w:rPr>
      </w:pPr>
    </w:p>
    <w:p w:rsidR="001F6B76" w:rsidRPr="001F6B76" w:rsidRDefault="001F6B76" w:rsidP="001F6B76">
      <w:pPr>
        <w:rPr>
          <w:rFonts w:ascii="Times New Roman" w:hAnsi="Times New Roman" w:cs="Times New Roman"/>
          <w:sz w:val="24"/>
          <w:szCs w:val="24"/>
        </w:rPr>
      </w:pPr>
    </w:p>
    <w:p w:rsidR="001F6B76" w:rsidRPr="001F6B76" w:rsidRDefault="001F6B76" w:rsidP="001F6B76">
      <w:pPr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text" w:horzAnchor="margin" w:tblpY="78"/>
        <w:tblW w:w="6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0"/>
      </w:tblGrid>
      <w:tr w:rsidR="001F6B76" w:rsidRPr="00B4260A" w:rsidTr="001F6B76">
        <w:tc>
          <w:tcPr>
            <w:tcW w:w="2122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</w:t>
            </w:r>
            <w:r w:rsidRPr="00B4260A">
              <w:rPr>
                <w:b/>
                <w:sz w:val="16"/>
                <w:szCs w:val="16"/>
              </w:rPr>
              <w:t xml:space="preserve"> </w:t>
            </w:r>
            <w:r w:rsidRPr="00B4260A">
              <w:rPr>
                <w:b/>
                <w:noProof/>
                <w:sz w:val="16"/>
                <w:szCs w:val="16"/>
              </w:rPr>
              <w:t>Пациенты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ациент</w:t>
            </w:r>
            <w:r w:rsidRPr="005823DC">
              <w:rPr>
                <w:sz w:val="16"/>
                <w:szCs w:val="16"/>
              </w:rPr>
              <w:t xml:space="preserve"> </w:t>
            </w:r>
            <w:r w:rsidRPr="005823DC">
              <w:rPr>
                <w:noProof/>
                <w:sz w:val="16"/>
                <w:szCs w:val="16"/>
              </w:rPr>
              <w:t>id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Фамилия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Имя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Отчество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 рождения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Адрес</w:t>
            </w:r>
          </w:p>
        </w:tc>
      </w:tr>
      <w:tr w:rsidR="001F6B76" w:rsidRPr="005823DC" w:rsidTr="001F6B76"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нтактный телефон</w:t>
            </w:r>
          </w:p>
        </w:tc>
      </w:tr>
      <w:tr w:rsidR="001F6B76" w:rsidRPr="005823DC" w:rsidTr="001F6B76">
        <w:trPr>
          <w:trHeight w:val="337"/>
        </w:trPr>
        <w:tc>
          <w:tcPr>
            <w:tcW w:w="212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ола</w:t>
            </w:r>
          </w:p>
        </w:tc>
      </w:tr>
    </w:tbl>
    <w:tbl>
      <w:tblPr>
        <w:tblpPr w:leftFromText="180" w:rightFromText="180" w:vertAnchor="text" w:horzAnchor="page" w:tblpX="3115" w:tblpY="96"/>
        <w:tblW w:w="6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9"/>
      </w:tblGrid>
      <w:tr w:rsidR="001F6B76" w:rsidRPr="00B4260A" w:rsidTr="001F6B76">
        <w:tc>
          <w:tcPr>
            <w:tcW w:w="1980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Сотрудники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Сотрудник id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Фамилия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Имя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Отчество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 рождения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адрес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нтактный телефон</w:t>
            </w:r>
          </w:p>
        </w:tc>
      </w:tr>
      <w:tr w:rsidR="001F6B76" w:rsidRPr="005823DC" w:rsidTr="001F6B76">
        <w:trPr>
          <w:trHeight w:val="303"/>
        </w:trPr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 xml:space="preserve">Дата приема 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Образование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олжность id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Отделение id</w:t>
            </w:r>
          </w:p>
        </w:tc>
      </w:tr>
      <w:tr w:rsidR="001F6B76" w:rsidRPr="005823DC" w:rsidTr="001F6B76">
        <w:tc>
          <w:tcPr>
            <w:tcW w:w="198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атегория id</w:t>
            </w:r>
          </w:p>
        </w:tc>
      </w:tr>
    </w:tbl>
    <w:tbl>
      <w:tblPr>
        <w:tblpPr w:leftFromText="180" w:rightFromText="180" w:vertAnchor="text" w:horzAnchor="page" w:tblpX="8055" w:tblpY="45"/>
        <w:tblW w:w="55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6"/>
      </w:tblGrid>
      <w:tr w:rsidR="001F6B76" w:rsidRPr="00B4260A" w:rsidTr="00B4260A">
        <w:tc>
          <w:tcPr>
            <w:tcW w:w="1696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Лечение</w:t>
            </w:r>
          </w:p>
        </w:tc>
      </w:tr>
      <w:tr w:rsidR="001F6B76" w:rsidRPr="005823DC" w:rsidTr="00B4260A">
        <w:tc>
          <w:tcPr>
            <w:tcW w:w="1696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5823DC">
              <w:rPr>
                <w:b/>
                <w:noProof/>
                <w:sz w:val="16"/>
                <w:szCs w:val="16"/>
              </w:rPr>
              <w:t>Лечение ID</w:t>
            </w:r>
          </w:p>
        </w:tc>
      </w:tr>
      <w:tr w:rsidR="001F6B76" w:rsidRPr="005823DC" w:rsidTr="00B4260A">
        <w:tc>
          <w:tcPr>
            <w:tcW w:w="1696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</w:t>
            </w:r>
          </w:p>
        </w:tc>
      </w:tr>
    </w:tbl>
    <w:tbl>
      <w:tblPr>
        <w:tblpPr w:leftFromText="180" w:rightFromText="180" w:vertAnchor="text" w:horzAnchor="page" w:tblpX="11722" w:tblpY="63"/>
        <w:tblW w:w="92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31"/>
      </w:tblGrid>
      <w:tr w:rsidR="001F6B76" w:rsidRPr="00B4260A" w:rsidTr="001F6B76">
        <w:tc>
          <w:tcPr>
            <w:tcW w:w="2831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Начальники отделения</w:t>
            </w:r>
          </w:p>
        </w:tc>
      </w:tr>
      <w:tr w:rsidR="001F6B76" w:rsidRPr="005823DC" w:rsidTr="001F6B76">
        <w:tc>
          <w:tcPr>
            <w:tcW w:w="2831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завед. отделения</w:t>
            </w:r>
          </w:p>
        </w:tc>
      </w:tr>
      <w:tr w:rsidR="001F6B76" w:rsidRPr="005823DC" w:rsidTr="001F6B76">
        <w:tc>
          <w:tcPr>
            <w:tcW w:w="2831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старш. медсестры</w:t>
            </w:r>
          </w:p>
        </w:tc>
      </w:tr>
      <w:tr w:rsidR="001F6B76" w:rsidRPr="005823DC" w:rsidTr="001F6B76">
        <w:tc>
          <w:tcPr>
            <w:tcW w:w="2831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отделения</w:t>
            </w:r>
          </w:p>
        </w:tc>
      </w:tr>
    </w:tbl>
    <w:p w:rsidR="001F6B76" w:rsidRDefault="001F6B76" w:rsidP="001F6B76">
      <w:pPr>
        <w:rPr>
          <w:rFonts w:ascii="Times New Roman" w:hAnsi="Times New Roman" w:cs="Times New Roman"/>
          <w:sz w:val="24"/>
          <w:szCs w:val="24"/>
        </w:rPr>
      </w:pPr>
    </w:p>
    <w:p w:rsidR="001F6B76" w:rsidRPr="001F6B76" w:rsidRDefault="001F6B76" w:rsidP="001F6B76">
      <w:pPr>
        <w:tabs>
          <w:tab w:val="left" w:pos="4772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tbl>
      <w:tblPr>
        <w:tblpPr w:leftFromText="180" w:rightFromText="180" w:vertAnchor="text" w:horzAnchor="page" w:tblpX="8021" w:tblpY="185"/>
        <w:tblW w:w="11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398"/>
      </w:tblGrid>
      <w:tr w:rsidR="001F6B76" w:rsidRPr="00B4260A" w:rsidTr="001F6B76">
        <w:tc>
          <w:tcPr>
            <w:tcW w:w="3397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Паспортная часть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5823DC">
              <w:rPr>
                <w:b/>
                <w:noProof/>
                <w:sz w:val="16"/>
                <w:szCs w:val="16"/>
              </w:rPr>
              <w:t>ID паспорта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направления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лечащего врача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алата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 поступления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 выписки</w:t>
            </w:r>
          </w:p>
        </w:tc>
      </w:tr>
      <w:tr w:rsidR="001F6B76" w:rsidRPr="005823DC" w:rsidTr="001F6B76">
        <w:tc>
          <w:tcPr>
            <w:tcW w:w="3397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рисутствие родителя</w:t>
            </w:r>
          </w:p>
        </w:tc>
      </w:tr>
    </w:tbl>
    <w:p w:rsidR="001F6B76" w:rsidRDefault="001F6B76" w:rsidP="001F6B76">
      <w:pPr>
        <w:tabs>
          <w:tab w:val="left" w:pos="4772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text" w:horzAnchor="page" w:tblpX="11705" w:tblpY="129"/>
        <w:tblW w:w="96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73"/>
      </w:tblGrid>
      <w:tr w:rsidR="001F6B76" w:rsidRPr="00B4260A" w:rsidTr="001F6B76">
        <w:tc>
          <w:tcPr>
            <w:tcW w:w="2972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Поступление</w:t>
            </w:r>
          </w:p>
        </w:tc>
      </w:tr>
      <w:tr w:rsidR="001F6B76" w:rsidRPr="005823DC" w:rsidTr="001F6B76">
        <w:tc>
          <w:tcPr>
            <w:tcW w:w="297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5823DC">
              <w:rPr>
                <w:b/>
                <w:noProof/>
                <w:sz w:val="16"/>
                <w:szCs w:val="16"/>
              </w:rPr>
              <w:t>ID поступления</w:t>
            </w:r>
          </w:p>
        </w:tc>
      </w:tr>
      <w:tr w:rsidR="001F6B76" w:rsidRPr="005823DC" w:rsidTr="001F6B76">
        <w:tc>
          <w:tcPr>
            <w:tcW w:w="297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ациента</w:t>
            </w:r>
          </w:p>
        </w:tc>
      </w:tr>
      <w:tr w:rsidR="001F6B76" w:rsidRPr="005823DC" w:rsidTr="001F6B76">
        <w:tc>
          <w:tcPr>
            <w:tcW w:w="297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типа клиента</w:t>
            </w:r>
          </w:p>
        </w:tc>
      </w:tr>
      <w:tr w:rsidR="001F6B76" w:rsidRPr="005823DC" w:rsidTr="001F6B76">
        <w:tc>
          <w:tcPr>
            <w:tcW w:w="297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</w:t>
            </w:r>
          </w:p>
        </w:tc>
      </w:tr>
    </w:tbl>
    <w:p w:rsidR="001F6B76" w:rsidRPr="001F6B76" w:rsidRDefault="001F6B76" w:rsidP="001F6B76">
      <w:pPr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text" w:horzAnchor="page" w:tblpX="5376" w:tblpY="-78"/>
        <w:tblW w:w="78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04"/>
      </w:tblGrid>
      <w:tr w:rsidR="001F6B76" w:rsidRPr="00B4260A" w:rsidTr="001F6B76">
        <w:tc>
          <w:tcPr>
            <w:tcW w:w="2404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График работы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sz w:val="16"/>
                <w:szCs w:val="16"/>
                <w:lang w:val="en-US"/>
              </w:rPr>
            </w:pPr>
            <w:r w:rsidRPr="00B4260A">
              <w:rPr>
                <w:sz w:val="16"/>
                <w:szCs w:val="16"/>
              </w:rPr>
              <w:t xml:space="preserve">График </w:t>
            </w:r>
            <w:r w:rsidRPr="00B4260A">
              <w:rPr>
                <w:sz w:val="16"/>
                <w:szCs w:val="16"/>
                <w:lang w:val="en-US"/>
              </w:rPr>
              <w:t>id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ень id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Сотрудник id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Время начала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Время конца</w:t>
            </w:r>
          </w:p>
        </w:tc>
      </w:tr>
    </w:tbl>
    <w:p w:rsidR="001F6B76" w:rsidRDefault="001F6B76" w:rsidP="001F6B76">
      <w:pPr>
        <w:rPr>
          <w:rFonts w:ascii="Times New Roman" w:hAnsi="Times New Roman" w:cs="Times New Roman"/>
          <w:sz w:val="24"/>
          <w:szCs w:val="24"/>
        </w:rPr>
      </w:pPr>
    </w:p>
    <w:p w:rsidR="001F6B76" w:rsidRPr="001F6B76" w:rsidRDefault="001F6B76" w:rsidP="001F6B76">
      <w:pPr>
        <w:tabs>
          <w:tab w:val="left" w:pos="222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tbl>
      <w:tblPr>
        <w:tblpPr w:leftFromText="180" w:rightFromText="180" w:vertAnchor="text" w:horzAnchor="margin" w:tblpY="229"/>
        <w:tblW w:w="6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0"/>
      </w:tblGrid>
      <w:tr w:rsidR="001F6B76" w:rsidRPr="00B4260A" w:rsidTr="00B4260A">
        <w:tc>
          <w:tcPr>
            <w:tcW w:w="2120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Записи врача</w:t>
            </w:r>
          </w:p>
        </w:tc>
      </w:tr>
      <w:tr w:rsidR="001F6B76" w:rsidRPr="005823DC" w:rsidTr="00B4260A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5823DC">
              <w:rPr>
                <w:b/>
                <w:noProof/>
                <w:sz w:val="16"/>
                <w:szCs w:val="16"/>
              </w:rPr>
              <w:t>ID записи</w:t>
            </w:r>
          </w:p>
        </w:tc>
      </w:tr>
      <w:tr w:rsidR="001F6B76" w:rsidRPr="005823DC" w:rsidTr="00B4260A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врача</w:t>
            </w:r>
          </w:p>
        </w:tc>
      </w:tr>
      <w:tr w:rsidR="001F6B76" w:rsidRPr="005823DC" w:rsidTr="00B4260A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</w:t>
            </w:r>
          </w:p>
        </w:tc>
      </w:tr>
      <w:tr w:rsidR="001F6B76" w:rsidRPr="005823DC" w:rsidTr="00B4260A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Жалобы</w:t>
            </w:r>
          </w:p>
        </w:tc>
      </w:tr>
      <w:tr w:rsidR="001F6B76" w:rsidRPr="005823DC" w:rsidTr="00B4260A">
        <w:tc>
          <w:tcPr>
            <w:tcW w:w="212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Улучшения</w:t>
            </w:r>
          </w:p>
        </w:tc>
      </w:tr>
    </w:tbl>
    <w:p w:rsidR="001F6B76" w:rsidRPr="001F6B76" w:rsidRDefault="001F6B76" w:rsidP="001F6B76">
      <w:pPr>
        <w:tabs>
          <w:tab w:val="left" w:pos="2227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text" w:horzAnchor="page" w:tblpX="11689" w:tblpY="6"/>
        <w:tblW w:w="9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62"/>
      </w:tblGrid>
      <w:tr w:rsidR="001F6B76" w:rsidRPr="00B4260A" w:rsidTr="001F6B76">
        <w:tc>
          <w:tcPr>
            <w:tcW w:w="3062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Тип лечения</w:t>
            </w:r>
          </w:p>
        </w:tc>
      </w:tr>
      <w:tr w:rsidR="001F6B76" w:rsidRPr="005823DC" w:rsidTr="001F6B76">
        <w:tc>
          <w:tcPr>
            <w:tcW w:w="306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типа лечения</w:t>
            </w:r>
          </w:p>
        </w:tc>
      </w:tr>
      <w:tr w:rsidR="001F6B76" w:rsidRPr="005823DC" w:rsidTr="001F6B76">
        <w:tc>
          <w:tcPr>
            <w:tcW w:w="306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</w:t>
            </w:r>
          </w:p>
        </w:tc>
      </w:tr>
      <w:tr w:rsidR="001F6B76" w:rsidRPr="005823DC" w:rsidTr="001F6B76">
        <w:tc>
          <w:tcPr>
            <w:tcW w:w="3062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лечения</w:t>
            </w:r>
          </w:p>
        </w:tc>
      </w:tr>
    </w:tbl>
    <w:tbl>
      <w:tblPr>
        <w:tblpPr w:leftFromText="180" w:rightFromText="180" w:vertAnchor="text" w:horzAnchor="page" w:tblpX="11655" w:tblpY="1244"/>
        <w:tblW w:w="87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0"/>
      </w:tblGrid>
      <w:tr w:rsidR="001F6B76" w:rsidRPr="00B4260A" w:rsidTr="001F6B76">
        <w:tc>
          <w:tcPr>
            <w:tcW w:w="2690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Направление</w:t>
            </w:r>
          </w:p>
        </w:tc>
      </w:tr>
      <w:tr w:rsidR="001F6B76" w:rsidRPr="005823DC" w:rsidTr="001F6B76">
        <w:tc>
          <w:tcPr>
            <w:tcW w:w="2690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B4260A">
              <w:rPr>
                <w:noProof/>
                <w:sz w:val="16"/>
                <w:szCs w:val="16"/>
              </w:rPr>
              <w:t>ID направления</w:t>
            </w:r>
          </w:p>
        </w:tc>
      </w:tr>
      <w:tr w:rsidR="001F6B76" w:rsidRPr="005823DC" w:rsidTr="001F6B76">
        <w:tc>
          <w:tcPr>
            <w:tcW w:w="269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отделения</w:t>
            </w:r>
          </w:p>
        </w:tc>
      </w:tr>
      <w:tr w:rsidR="001F6B76" w:rsidRPr="005823DC" w:rsidTr="001F6B76">
        <w:tc>
          <w:tcPr>
            <w:tcW w:w="269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редварительный диагноз</w:t>
            </w:r>
          </w:p>
        </w:tc>
      </w:tr>
      <w:tr w:rsidR="001F6B76" w:rsidRPr="005823DC" w:rsidTr="001F6B76">
        <w:tc>
          <w:tcPr>
            <w:tcW w:w="269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</w:t>
            </w:r>
          </w:p>
        </w:tc>
      </w:tr>
      <w:tr w:rsidR="001F6B76" w:rsidRPr="005823DC" w:rsidTr="001F6B76">
        <w:tc>
          <w:tcPr>
            <w:tcW w:w="2690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поступления</w:t>
            </w:r>
          </w:p>
        </w:tc>
      </w:tr>
    </w:tbl>
    <w:tbl>
      <w:tblPr>
        <w:tblpPr w:leftFromText="180" w:rightFromText="180" w:vertAnchor="page" w:horzAnchor="page" w:tblpX="5359" w:tblpY="6229"/>
        <w:tblW w:w="78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04"/>
      </w:tblGrid>
      <w:tr w:rsidR="001F6B76" w:rsidRPr="00B4260A" w:rsidTr="001F6B76">
        <w:tc>
          <w:tcPr>
            <w:tcW w:w="2404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История болезни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записи</w:t>
            </w:r>
          </w:p>
        </w:tc>
      </w:tr>
      <w:tr w:rsidR="001F6B76" w:rsidRPr="005823DC" w:rsidTr="001F6B76">
        <w:tc>
          <w:tcPr>
            <w:tcW w:w="2404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аспорта</w:t>
            </w:r>
          </w:p>
        </w:tc>
      </w:tr>
    </w:tbl>
    <w:tbl>
      <w:tblPr>
        <w:tblpPr w:leftFromText="180" w:rightFromText="180" w:vertAnchor="page" w:horzAnchor="page" w:tblpX="3115" w:tblpY="6649"/>
        <w:tblW w:w="6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9"/>
      </w:tblGrid>
      <w:tr w:rsidR="001F6B76" w:rsidRPr="00B4260A" w:rsidTr="001F6B76">
        <w:tc>
          <w:tcPr>
            <w:tcW w:w="1979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Сбор анализов</w:t>
            </w:r>
          </w:p>
        </w:tc>
      </w:tr>
      <w:tr w:rsidR="001F6B76" w:rsidRPr="005823DC" w:rsidTr="001F6B76">
        <w:tc>
          <w:tcPr>
            <w:tcW w:w="1979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оступления</w:t>
            </w:r>
          </w:p>
        </w:tc>
      </w:tr>
      <w:tr w:rsidR="001F6B76" w:rsidRPr="005823DC" w:rsidTr="001F6B76">
        <w:tc>
          <w:tcPr>
            <w:tcW w:w="1979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записи</w:t>
            </w:r>
          </w:p>
        </w:tc>
      </w:tr>
    </w:tbl>
    <w:tbl>
      <w:tblPr>
        <w:tblpPr w:leftFromText="180" w:rightFromText="180" w:vertAnchor="page" w:horzAnchor="page" w:tblpX="8089" w:tblpY="6280"/>
        <w:tblW w:w="10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56"/>
      </w:tblGrid>
      <w:tr w:rsidR="001F6B76" w:rsidRPr="00B4260A" w:rsidTr="001F6B76">
        <w:tc>
          <w:tcPr>
            <w:tcW w:w="3256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Постановка диагноза</w:t>
            </w:r>
          </w:p>
        </w:tc>
      </w:tr>
      <w:tr w:rsidR="001F6B76" w:rsidRPr="005823DC" w:rsidTr="001F6B76">
        <w:tc>
          <w:tcPr>
            <w:tcW w:w="3256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записи</w:t>
            </w:r>
          </w:p>
        </w:tc>
      </w:tr>
      <w:tr w:rsidR="001F6B76" w:rsidRPr="005823DC" w:rsidTr="001F6B76">
        <w:tc>
          <w:tcPr>
            <w:tcW w:w="3256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 xml:space="preserve">Диагноз </w:t>
            </w:r>
          </w:p>
        </w:tc>
      </w:tr>
    </w:tbl>
    <w:p w:rsidR="007E34E2" w:rsidRDefault="007E34E2" w:rsidP="001F6B76">
      <w:pPr>
        <w:tabs>
          <w:tab w:val="left" w:pos="2227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page" w:horzAnchor="page" w:tblpX="3151" w:tblpY="7966"/>
        <w:tblW w:w="6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9"/>
      </w:tblGrid>
      <w:tr w:rsidR="0050130F" w:rsidRPr="005823DC" w:rsidTr="0050130F">
        <w:tc>
          <w:tcPr>
            <w:tcW w:w="1979" w:type="dxa"/>
            <w:shd w:val="clear" w:color="auto" w:fill="auto"/>
          </w:tcPr>
          <w:p w:rsidR="0050130F" w:rsidRPr="00B4260A" w:rsidRDefault="0050130F" w:rsidP="0050130F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Лекарственное лечение</w:t>
            </w:r>
          </w:p>
        </w:tc>
      </w:tr>
      <w:tr w:rsidR="0050130F" w:rsidRPr="005823DC" w:rsidTr="0050130F">
        <w:tc>
          <w:tcPr>
            <w:tcW w:w="1979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лекарства</w:t>
            </w:r>
          </w:p>
        </w:tc>
      </w:tr>
      <w:tr w:rsidR="0050130F" w:rsidRPr="005823DC" w:rsidTr="0050130F">
        <w:tc>
          <w:tcPr>
            <w:tcW w:w="1979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роцедуры</w:t>
            </w:r>
          </w:p>
        </w:tc>
      </w:tr>
    </w:tbl>
    <w:tbl>
      <w:tblPr>
        <w:tblpPr w:leftFromText="180" w:rightFromText="180" w:vertAnchor="text" w:horzAnchor="page" w:tblpX="3151" w:tblpY="3043"/>
        <w:tblW w:w="6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79"/>
      </w:tblGrid>
      <w:tr w:rsidR="0050130F" w:rsidRPr="00B4260A" w:rsidTr="0050130F">
        <w:tc>
          <w:tcPr>
            <w:tcW w:w="1979" w:type="dxa"/>
            <w:shd w:val="clear" w:color="auto" w:fill="auto"/>
          </w:tcPr>
          <w:p w:rsidR="0050130F" w:rsidRPr="00B4260A" w:rsidRDefault="0050130F" w:rsidP="0050130F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Лекарства</w:t>
            </w:r>
          </w:p>
        </w:tc>
      </w:tr>
      <w:tr w:rsidR="0050130F" w:rsidRPr="005823DC" w:rsidTr="0050130F">
        <w:tc>
          <w:tcPr>
            <w:tcW w:w="1979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лекарства</w:t>
            </w:r>
          </w:p>
        </w:tc>
      </w:tr>
      <w:tr w:rsidR="0050130F" w:rsidRPr="005823DC" w:rsidTr="0050130F">
        <w:tc>
          <w:tcPr>
            <w:tcW w:w="1979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</w:t>
            </w:r>
          </w:p>
        </w:tc>
      </w:tr>
      <w:tr w:rsidR="0050130F" w:rsidRPr="005823DC" w:rsidTr="0050130F">
        <w:tc>
          <w:tcPr>
            <w:tcW w:w="1979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Форма выпуска</w:t>
            </w:r>
          </w:p>
        </w:tc>
      </w:tr>
    </w:tbl>
    <w:tbl>
      <w:tblPr>
        <w:tblpPr w:leftFromText="180" w:rightFromText="180" w:vertAnchor="page" w:horzAnchor="margin" w:tblpY="7381"/>
        <w:tblW w:w="7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2"/>
      </w:tblGrid>
      <w:tr w:rsidR="0050130F" w:rsidRPr="00B4260A" w:rsidTr="0050130F">
        <w:tc>
          <w:tcPr>
            <w:tcW w:w="2262" w:type="dxa"/>
            <w:shd w:val="clear" w:color="auto" w:fill="auto"/>
          </w:tcPr>
          <w:p w:rsidR="0050130F" w:rsidRPr="00B4260A" w:rsidRDefault="0050130F" w:rsidP="0050130F">
            <w:pPr>
              <w:pStyle w:val="a8"/>
              <w:rPr>
                <w:b/>
                <w:noProof/>
                <w:sz w:val="16"/>
                <w:szCs w:val="16"/>
              </w:rPr>
            </w:pPr>
            <w:r>
              <w:rPr>
                <w:b/>
                <w:noProof/>
                <w:sz w:val="16"/>
                <w:szCs w:val="16"/>
              </w:rPr>
              <w:t xml:space="preserve">Сущность Процед. </w:t>
            </w:r>
            <w:r w:rsidRPr="00B4260A">
              <w:rPr>
                <w:b/>
                <w:noProof/>
                <w:sz w:val="16"/>
                <w:szCs w:val="16"/>
              </w:rPr>
              <w:t>лечения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роцедуры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сотрудника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 проведения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Время проведения</w:t>
            </w:r>
          </w:p>
        </w:tc>
      </w:tr>
    </w:tbl>
    <w:tbl>
      <w:tblPr>
        <w:tblpPr w:leftFromText="180" w:rightFromText="180" w:vertAnchor="page" w:horzAnchor="margin" w:tblpY="8956"/>
        <w:tblW w:w="73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2"/>
      </w:tblGrid>
      <w:tr w:rsidR="0050130F" w:rsidRPr="00B4260A" w:rsidTr="0050130F">
        <w:tc>
          <w:tcPr>
            <w:tcW w:w="2262" w:type="dxa"/>
            <w:shd w:val="clear" w:color="auto" w:fill="auto"/>
          </w:tcPr>
          <w:p w:rsidR="0050130F" w:rsidRPr="00B4260A" w:rsidRDefault="0050130F" w:rsidP="0050130F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Тип обследования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типа обследования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</w:t>
            </w:r>
          </w:p>
        </w:tc>
      </w:tr>
      <w:tr w:rsidR="0050130F" w:rsidRPr="005823DC" w:rsidTr="0050130F">
        <w:tc>
          <w:tcPr>
            <w:tcW w:w="2262" w:type="dxa"/>
            <w:shd w:val="clear" w:color="auto" w:fill="auto"/>
          </w:tcPr>
          <w:p w:rsidR="0050130F" w:rsidRPr="005823DC" w:rsidRDefault="0050130F" w:rsidP="0050130F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обследования</w:t>
            </w:r>
          </w:p>
        </w:tc>
      </w:tr>
    </w:tbl>
    <w:p w:rsidR="001F6B76" w:rsidRDefault="001F6B76" w:rsidP="001F6B76">
      <w:pPr>
        <w:tabs>
          <w:tab w:val="left" w:pos="2227"/>
        </w:tabs>
        <w:rPr>
          <w:rFonts w:ascii="Times New Roman" w:hAnsi="Times New Roman" w:cs="Times New Roman"/>
          <w:sz w:val="24"/>
          <w:szCs w:val="24"/>
        </w:rPr>
      </w:pPr>
    </w:p>
    <w:p w:rsidR="001F6B76" w:rsidRDefault="001F6B76" w:rsidP="001F6B76">
      <w:pPr>
        <w:tabs>
          <w:tab w:val="left" w:pos="2227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pPr w:leftFromText="180" w:rightFromText="180" w:vertAnchor="page" w:horzAnchor="page" w:tblpX="5325" w:tblpY="7351"/>
        <w:tblW w:w="82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48"/>
      </w:tblGrid>
      <w:tr w:rsidR="001F6B76" w:rsidRPr="00B4260A" w:rsidTr="001F6B76">
        <w:tc>
          <w:tcPr>
            <w:tcW w:w="2548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Процедуры</w:t>
            </w:r>
          </w:p>
        </w:tc>
      </w:tr>
      <w:tr w:rsidR="001F6B76" w:rsidRPr="005823DC" w:rsidTr="001F6B76">
        <w:tc>
          <w:tcPr>
            <w:tcW w:w="2548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процедуры</w:t>
            </w:r>
          </w:p>
        </w:tc>
      </w:tr>
      <w:tr w:rsidR="001F6B76" w:rsidRPr="005823DC" w:rsidTr="001F6B76">
        <w:tc>
          <w:tcPr>
            <w:tcW w:w="2548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записи</w:t>
            </w:r>
          </w:p>
        </w:tc>
      </w:tr>
      <w:tr w:rsidR="001F6B76" w:rsidRPr="005823DC" w:rsidTr="001F6B76">
        <w:tc>
          <w:tcPr>
            <w:tcW w:w="2548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типа лечения</w:t>
            </w:r>
          </w:p>
        </w:tc>
      </w:tr>
      <w:tr w:rsidR="001F6B76" w:rsidRPr="005823DC" w:rsidTr="001F6B76">
        <w:tc>
          <w:tcPr>
            <w:tcW w:w="2548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римечание</w:t>
            </w:r>
          </w:p>
        </w:tc>
      </w:tr>
      <w:tr w:rsidR="001F6B76" w:rsidRPr="005823DC" w:rsidTr="001F6B76">
        <w:tc>
          <w:tcPr>
            <w:tcW w:w="2548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личество дней</w:t>
            </w:r>
          </w:p>
        </w:tc>
      </w:tr>
      <w:tr w:rsidR="001F6B76" w:rsidRPr="005823DC" w:rsidTr="001F6B76">
        <w:tc>
          <w:tcPr>
            <w:tcW w:w="2548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личество раз в день</w:t>
            </w:r>
          </w:p>
        </w:tc>
      </w:tr>
    </w:tbl>
    <w:tbl>
      <w:tblPr>
        <w:tblpPr w:leftFromText="180" w:rightFromText="180" w:vertAnchor="page" w:horzAnchor="page" w:tblpX="8055" w:tblpY="7418"/>
        <w:tblW w:w="10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56"/>
      </w:tblGrid>
      <w:tr w:rsidR="001F6B76" w:rsidRPr="00B4260A" w:rsidTr="001F6B76">
        <w:tc>
          <w:tcPr>
            <w:tcW w:w="3256" w:type="dxa"/>
            <w:shd w:val="clear" w:color="auto" w:fill="auto"/>
          </w:tcPr>
          <w:p w:rsidR="001F6B76" w:rsidRPr="00B4260A" w:rsidRDefault="001F6B76" w:rsidP="001F6B76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Обследование</w:t>
            </w:r>
          </w:p>
        </w:tc>
      </w:tr>
      <w:tr w:rsidR="001F6B76" w:rsidRPr="005823DC" w:rsidTr="001F6B76">
        <w:tc>
          <w:tcPr>
            <w:tcW w:w="3256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обследования</w:t>
            </w:r>
          </w:p>
        </w:tc>
      </w:tr>
      <w:tr w:rsidR="001F6B76" w:rsidRPr="005823DC" w:rsidTr="001F6B76">
        <w:tc>
          <w:tcPr>
            <w:tcW w:w="3256" w:type="dxa"/>
            <w:shd w:val="clear" w:color="auto" w:fill="auto"/>
          </w:tcPr>
          <w:p w:rsidR="001F6B76" w:rsidRPr="005823DC" w:rsidRDefault="001F6B76" w:rsidP="001F6B76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Название</w:t>
            </w:r>
          </w:p>
        </w:tc>
      </w:tr>
    </w:tbl>
    <w:tbl>
      <w:tblPr>
        <w:tblpPr w:leftFromText="180" w:rightFromText="180" w:vertAnchor="page" w:horzAnchor="page" w:tblpX="11705" w:tblpY="9143"/>
        <w:tblW w:w="9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62"/>
      </w:tblGrid>
      <w:tr w:rsidR="00B4260A" w:rsidRPr="00B4260A" w:rsidTr="00B4260A">
        <w:tc>
          <w:tcPr>
            <w:tcW w:w="3062" w:type="dxa"/>
            <w:shd w:val="clear" w:color="auto" w:fill="auto"/>
          </w:tcPr>
          <w:p w:rsidR="00B4260A" w:rsidRPr="00B4260A" w:rsidRDefault="00B4260A" w:rsidP="00B4260A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- Сущность Результаты анализа</w:t>
            </w:r>
          </w:p>
        </w:tc>
      </w:tr>
      <w:tr w:rsidR="00B4260A" w:rsidRPr="005823DC" w:rsidTr="00B4260A">
        <w:tc>
          <w:tcPr>
            <w:tcW w:w="3062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типа обследования</w:t>
            </w:r>
          </w:p>
        </w:tc>
      </w:tr>
      <w:tr w:rsidR="00B4260A" w:rsidRPr="005823DC" w:rsidTr="00B4260A">
        <w:tc>
          <w:tcPr>
            <w:tcW w:w="3062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 записи</w:t>
            </w:r>
          </w:p>
        </w:tc>
      </w:tr>
      <w:tr w:rsidR="00B4260A" w:rsidRPr="005823DC" w:rsidTr="00B4260A">
        <w:tc>
          <w:tcPr>
            <w:tcW w:w="3062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Результат анализа</w:t>
            </w:r>
          </w:p>
        </w:tc>
      </w:tr>
      <w:tr w:rsidR="00B4260A" w:rsidRPr="005823DC" w:rsidTr="00B4260A">
        <w:tc>
          <w:tcPr>
            <w:tcW w:w="3062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дата</w:t>
            </w:r>
          </w:p>
        </w:tc>
      </w:tr>
    </w:tbl>
    <w:tbl>
      <w:tblPr>
        <w:tblpPr w:leftFromText="180" w:rightFromText="180" w:vertAnchor="text" w:horzAnchor="page" w:tblpX="9544" w:tblpY="1511"/>
        <w:tblW w:w="55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6"/>
      </w:tblGrid>
      <w:tr w:rsidR="00B4260A" w:rsidRPr="005823DC" w:rsidTr="00B4260A">
        <w:tc>
          <w:tcPr>
            <w:tcW w:w="1696" w:type="dxa"/>
            <w:shd w:val="clear" w:color="auto" w:fill="auto"/>
          </w:tcPr>
          <w:p w:rsidR="00B4260A" w:rsidRPr="00B4260A" w:rsidRDefault="00B4260A" w:rsidP="00B4260A">
            <w:pPr>
              <w:pStyle w:val="a8"/>
              <w:rPr>
                <w:b/>
                <w:noProof/>
                <w:sz w:val="16"/>
                <w:szCs w:val="16"/>
              </w:rPr>
            </w:pPr>
            <w:r w:rsidRPr="00B4260A">
              <w:rPr>
                <w:b/>
                <w:noProof/>
                <w:sz w:val="16"/>
                <w:szCs w:val="16"/>
              </w:rPr>
              <w:t>Сущность Палаты</w:t>
            </w:r>
          </w:p>
        </w:tc>
      </w:tr>
      <w:tr w:rsidR="00B4260A" w:rsidRPr="005823DC" w:rsidTr="00B4260A">
        <w:tc>
          <w:tcPr>
            <w:tcW w:w="1696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Палата id</w:t>
            </w:r>
          </w:p>
        </w:tc>
      </w:tr>
      <w:tr w:rsidR="00B4260A" w:rsidRPr="005823DC" w:rsidTr="00B4260A">
        <w:tc>
          <w:tcPr>
            <w:tcW w:w="1696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Отделение id</w:t>
            </w:r>
          </w:p>
        </w:tc>
      </w:tr>
      <w:tr w:rsidR="00B4260A" w:rsidRPr="005823DC" w:rsidTr="00B4260A">
        <w:tc>
          <w:tcPr>
            <w:tcW w:w="1696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Количество мест</w:t>
            </w:r>
          </w:p>
        </w:tc>
      </w:tr>
      <w:tr w:rsidR="00B4260A" w:rsidRPr="005823DC" w:rsidTr="00B4260A">
        <w:tc>
          <w:tcPr>
            <w:tcW w:w="1696" w:type="dxa"/>
            <w:shd w:val="clear" w:color="auto" w:fill="auto"/>
          </w:tcPr>
          <w:p w:rsidR="00B4260A" w:rsidRPr="005823DC" w:rsidRDefault="00B4260A" w:rsidP="00B4260A">
            <w:pPr>
              <w:pStyle w:val="a8"/>
              <w:rPr>
                <w:noProof/>
                <w:sz w:val="16"/>
                <w:szCs w:val="16"/>
              </w:rPr>
            </w:pPr>
            <w:r w:rsidRPr="005823DC">
              <w:rPr>
                <w:noProof/>
                <w:sz w:val="16"/>
                <w:szCs w:val="16"/>
              </w:rPr>
              <w:t>IDпола</w:t>
            </w:r>
          </w:p>
        </w:tc>
      </w:tr>
    </w:tbl>
    <w:p w:rsidR="001F6B76" w:rsidRPr="001F6B76" w:rsidRDefault="001F6B76" w:rsidP="001F6B76">
      <w:pPr>
        <w:tabs>
          <w:tab w:val="left" w:pos="2227"/>
        </w:tabs>
        <w:rPr>
          <w:rFonts w:ascii="Times New Roman" w:hAnsi="Times New Roman" w:cs="Times New Roman"/>
          <w:sz w:val="24"/>
          <w:szCs w:val="24"/>
        </w:rPr>
      </w:pPr>
    </w:p>
    <w:sectPr w:rsidR="001F6B76" w:rsidRPr="001F6B76" w:rsidSect="007E36EF">
      <w:pgSz w:w="16838" w:h="11906" w:orient="landscape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3674" w:rsidRDefault="00EF3674" w:rsidP="007E36EF">
      <w:pPr>
        <w:spacing w:after="0" w:line="240" w:lineRule="auto"/>
      </w:pPr>
      <w:r>
        <w:separator/>
      </w:r>
    </w:p>
  </w:endnote>
  <w:endnote w:type="continuationSeparator" w:id="0">
    <w:p w:rsidR="00EF3674" w:rsidRDefault="00EF3674" w:rsidP="007E36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66617229"/>
      <w:docPartObj>
        <w:docPartGallery w:val="Page Numbers (Bottom of Page)"/>
        <w:docPartUnique/>
      </w:docPartObj>
    </w:sdtPr>
    <w:sdtContent>
      <w:p w:rsidR="0067484F" w:rsidRDefault="0067484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30F">
          <w:rPr>
            <w:noProof/>
          </w:rPr>
          <w:t>1</w:t>
        </w:r>
        <w:r>
          <w:fldChar w:fldCharType="end"/>
        </w:r>
      </w:p>
    </w:sdtContent>
  </w:sdt>
  <w:p w:rsidR="0067484F" w:rsidRDefault="0067484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3674" w:rsidRDefault="00EF3674" w:rsidP="007E36EF">
      <w:pPr>
        <w:spacing w:after="0" w:line="240" w:lineRule="auto"/>
      </w:pPr>
      <w:r>
        <w:separator/>
      </w:r>
    </w:p>
  </w:footnote>
  <w:footnote w:type="continuationSeparator" w:id="0">
    <w:p w:rsidR="00EF3674" w:rsidRDefault="00EF3674" w:rsidP="007E36E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3873"/>
    <w:rsid w:val="000131A0"/>
    <w:rsid w:val="000D1A9F"/>
    <w:rsid w:val="001F6B76"/>
    <w:rsid w:val="003021B0"/>
    <w:rsid w:val="00385B00"/>
    <w:rsid w:val="0050130F"/>
    <w:rsid w:val="00537AEA"/>
    <w:rsid w:val="0067484F"/>
    <w:rsid w:val="00691E27"/>
    <w:rsid w:val="007B3873"/>
    <w:rsid w:val="007E34E2"/>
    <w:rsid w:val="007E36EF"/>
    <w:rsid w:val="007F3AFB"/>
    <w:rsid w:val="00824894"/>
    <w:rsid w:val="0084507B"/>
    <w:rsid w:val="008F6DA9"/>
    <w:rsid w:val="00B4260A"/>
    <w:rsid w:val="00ED2522"/>
    <w:rsid w:val="00EF3674"/>
    <w:rsid w:val="00F745B8"/>
    <w:rsid w:val="00FD4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4B84CE"/>
  <w15:chartTrackingRefBased/>
  <w15:docId w15:val="{9C7B2955-FBCC-4EE3-8043-E2B19D8248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aliases w:val="1"/>
    <w:basedOn w:val="a"/>
    <w:next w:val="a"/>
    <w:link w:val="10"/>
    <w:autoRedefine/>
    <w:uiPriority w:val="9"/>
    <w:qFormat/>
    <w:rsid w:val="000131A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1 Знак"/>
    <w:basedOn w:val="a0"/>
    <w:link w:val="1"/>
    <w:uiPriority w:val="9"/>
    <w:rsid w:val="000131A0"/>
    <w:rPr>
      <w:rFonts w:ascii="Times New Roman" w:eastAsiaTheme="majorEastAsia" w:hAnsi="Times New Roman" w:cstheme="majorBidi"/>
      <w:b/>
      <w:sz w:val="28"/>
      <w:szCs w:val="32"/>
    </w:rPr>
  </w:style>
  <w:style w:type="paragraph" w:styleId="a3">
    <w:name w:val="header"/>
    <w:basedOn w:val="a"/>
    <w:link w:val="a4"/>
    <w:uiPriority w:val="99"/>
    <w:unhideWhenUsed/>
    <w:rsid w:val="007E36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E36EF"/>
  </w:style>
  <w:style w:type="paragraph" w:styleId="a5">
    <w:name w:val="footer"/>
    <w:basedOn w:val="a"/>
    <w:link w:val="a6"/>
    <w:uiPriority w:val="99"/>
    <w:unhideWhenUsed/>
    <w:rsid w:val="007E36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E36EF"/>
  </w:style>
  <w:style w:type="paragraph" w:styleId="a7">
    <w:name w:val="Normal (Web)"/>
    <w:basedOn w:val="a"/>
    <w:uiPriority w:val="99"/>
    <w:unhideWhenUsed/>
    <w:rsid w:val="007E36E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8">
    <w:name w:val="ТАБЛИЦА"/>
    <w:next w:val="a"/>
    <w:autoRedefine/>
    <w:uiPriority w:val="99"/>
    <w:rsid w:val="007E36EF"/>
    <w:pPr>
      <w:spacing w:after="0" w:line="360" w:lineRule="auto"/>
    </w:pPr>
    <w:rPr>
      <w:rFonts w:ascii="Times New Roman" w:eastAsia="Times New Roman" w:hAnsi="Times New Roman" w:cs="Times New Roman"/>
      <w:color w:val="00000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30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7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51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7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4</Pages>
  <Words>2140</Words>
  <Characters>12204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slan Annaev</dc:creator>
  <cp:keywords/>
  <dc:description/>
  <cp:lastModifiedBy>Aska</cp:lastModifiedBy>
  <cp:revision>7</cp:revision>
  <dcterms:created xsi:type="dcterms:W3CDTF">2017-05-17T13:15:00Z</dcterms:created>
  <dcterms:modified xsi:type="dcterms:W3CDTF">2017-05-22T19:00:00Z</dcterms:modified>
</cp:coreProperties>
</file>